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819A3A" w14:textId="77777777" w:rsidR="00CD5B7F" w:rsidRPr="00CD5B7F" w:rsidRDefault="00CD5B7F" w:rsidP="00CD5B7F">
      <w:pPr>
        <w:spacing w:line="240" w:lineRule="auto"/>
        <w:ind w:firstLine="708"/>
        <w:jc w:val="center"/>
        <w:rPr>
          <w:rFonts w:eastAsia="Times New Roman"/>
          <w:b/>
          <w:lang w:eastAsia="ru-RU"/>
        </w:rPr>
      </w:pPr>
      <w:r w:rsidRPr="00CD5B7F">
        <w:rPr>
          <w:rFonts w:eastAsia="Times New Roman"/>
          <w:b/>
          <w:lang w:eastAsia="ru-RU"/>
        </w:rPr>
        <w:t>Министерство науки и высшего образования Российской Федерации</w:t>
      </w:r>
    </w:p>
    <w:p w14:paraId="6C066C6C" w14:textId="77777777" w:rsidR="00CD5B7F" w:rsidRPr="00CD5B7F" w:rsidRDefault="00CD5B7F" w:rsidP="00CD5B7F">
      <w:pPr>
        <w:spacing w:line="240" w:lineRule="auto"/>
        <w:ind w:firstLine="0"/>
        <w:jc w:val="center"/>
        <w:rPr>
          <w:rFonts w:eastAsia="Times New Roman"/>
          <w:lang w:eastAsia="ru-RU"/>
        </w:rPr>
      </w:pPr>
      <w:r w:rsidRPr="00CD5B7F">
        <w:rPr>
          <w:rFonts w:eastAsia="Times New Roman"/>
          <w:lang w:eastAsia="ru-RU"/>
        </w:rPr>
        <w:t>федеральное государственное автономное образовательное учреждение</w:t>
      </w:r>
    </w:p>
    <w:p w14:paraId="4D7A64C5" w14:textId="77777777" w:rsidR="00CD5B7F" w:rsidRPr="00CD5B7F" w:rsidRDefault="00CD5B7F" w:rsidP="00CD5B7F">
      <w:pPr>
        <w:spacing w:line="240" w:lineRule="auto"/>
        <w:ind w:firstLine="0"/>
        <w:jc w:val="center"/>
        <w:rPr>
          <w:rFonts w:eastAsia="Times New Roman"/>
          <w:lang w:eastAsia="ru-RU"/>
        </w:rPr>
      </w:pPr>
      <w:r w:rsidRPr="00CD5B7F">
        <w:rPr>
          <w:rFonts w:eastAsia="Times New Roman"/>
          <w:lang w:eastAsia="ru-RU"/>
        </w:rPr>
        <w:t>высшего образования</w:t>
      </w:r>
    </w:p>
    <w:p w14:paraId="6B78A504" w14:textId="77777777" w:rsidR="00CD5B7F" w:rsidRPr="00CD5B7F" w:rsidRDefault="00CD5B7F" w:rsidP="00CD5B7F">
      <w:pPr>
        <w:spacing w:line="240" w:lineRule="auto"/>
        <w:ind w:firstLine="0"/>
        <w:jc w:val="center"/>
        <w:rPr>
          <w:rFonts w:eastAsia="Times New Roman"/>
          <w:lang w:eastAsia="ru-RU"/>
        </w:rPr>
      </w:pPr>
      <w:r w:rsidRPr="00CD5B7F">
        <w:rPr>
          <w:rFonts w:eastAsia="Times New Roman"/>
          <w:lang w:eastAsia="ru-RU"/>
        </w:rPr>
        <w:t>«Санкт-Петербургский политехнический университет Петра Великого»</w:t>
      </w:r>
    </w:p>
    <w:p w14:paraId="0E5F8749" w14:textId="77777777" w:rsidR="00CD5B7F" w:rsidRPr="00CD5B7F" w:rsidRDefault="00CD5B7F" w:rsidP="00CD5B7F">
      <w:pPr>
        <w:spacing w:after="240" w:line="240" w:lineRule="auto"/>
        <w:ind w:firstLine="0"/>
        <w:jc w:val="center"/>
        <w:rPr>
          <w:rFonts w:eastAsia="Times New Roman"/>
          <w:lang w:eastAsia="ru-RU"/>
        </w:rPr>
      </w:pPr>
      <w:r w:rsidRPr="00CD5B7F">
        <w:rPr>
          <w:rFonts w:eastAsia="Times New Roman"/>
          <w:lang w:eastAsia="ru-RU"/>
        </w:rPr>
        <w:t>(ФГАОУ ВО «</w:t>
      </w:r>
      <w:proofErr w:type="spellStart"/>
      <w:r w:rsidRPr="00CD5B7F">
        <w:rPr>
          <w:rFonts w:eastAsia="Times New Roman"/>
          <w:lang w:eastAsia="ru-RU"/>
        </w:rPr>
        <w:t>СПбПУ</w:t>
      </w:r>
      <w:proofErr w:type="spellEnd"/>
      <w:r w:rsidRPr="00CD5B7F">
        <w:rPr>
          <w:rFonts w:eastAsia="Times New Roman"/>
          <w:lang w:eastAsia="ru-RU"/>
        </w:rPr>
        <w:t>»)</w:t>
      </w:r>
    </w:p>
    <w:p w14:paraId="01D5C6AD" w14:textId="77777777" w:rsidR="00CD5B7F" w:rsidRPr="00CD5B7F" w:rsidRDefault="00CD5B7F" w:rsidP="00CD5B7F">
      <w:pPr>
        <w:spacing w:line="240" w:lineRule="auto"/>
        <w:ind w:firstLine="0"/>
        <w:jc w:val="center"/>
        <w:rPr>
          <w:rFonts w:eastAsia="Times New Roman"/>
          <w:b/>
          <w:lang w:eastAsia="ru-RU"/>
        </w:rPr>
      </w:pPr>
      <w:r w:rsidRPr="00CD5B7F">
        <w:rPr>
          <w:rFonts w:eastAsia="Times New Roman"/>
          <w:b/>
          <w:lang w:eastAsia="ru-RU"/>
        </w:rPr>
        <w:t>Институт среднего профессионального образования</w:t>
      </w:r>
    </w:p>
    <w:p w14:paraId="01339572" w14:textId="77777777" w:rsidR="00CD5B7F" w:rsidRPr="00CD5B7F" w:rsidRDefault="00CD5B7F" w:rsidP="00CD5B7F">
      <w:pPr>
        <w:widowControl w:val="0"/>
        <w:spacing w:line="240" w:lineRule="auto"/>
        <w:ind w:firstLine="0"/>
        <w:jc w:val="center"/>
        <w:rPr>
          <w:rFonts w:eastAsia="Courier New" w:cs="Courier New"/>
          <w:sz w:val="24"/>
          <w:szCs w:val="24"/>
          <w:lang w:eastAsia="ru-RU" w:bidi="ru-RU"/>
        </w:rPr>
      </w:pPr>
    </w:p>
    <w:p w14:paraId="32F8EB8B" w14:textId="77777777" w:rsidR="00CD5B7F" w:rsidRPr="00CD5B7F" w:rsidRDefault="00CD5B7F" w:rsidP="00CD5B7F">
      <w:pPr>
        <w:widowControl w:val="0"/>
        <w:spacing w:line="240" w:lineRule="auto"/>
        <w:ind w:firstLine="0"/>
        <w:jc w:val="center"/>
        <w:rPr>
          <w:rFonts w:eastAsia="Courier New" w:cs="Courier New"/>
          <w:sz w:val="32"/>
          <w:szCs w:val="24"/>
          <w:lang w:eastAsia="ru-RU" w:bidi="ru-RU"/>
        </w:rPr>
      </w:pPr>
    </w:p>
    <w:p w14:paraId="1270F5A8" w14:textId="77777777" w:rsidR="00CD5B7F" w:rsidRPr="00CD5B7F" w:rsidRDefault="00CD5B7F" w:rsidP="00CD5B7F">
      <w:pPr>
        <w:widowControl w:val="0"/>
        <w:spacing w:line="240" w:lineRule="auto"/>
        <w:ind w:firstLine="0"/>
        <w:jc w:val="center"/>
        <w:rPr>
          <w:rFonts w:eastAsia="Times New Roman"/>
          <w:b/>
          <w:caps/>
          <w:sz w:val="40"/>
          <w:lang w:eastAsia="ru-RU"/>
        </w:rPr>
      </w:pPr>
      <w:r w:rsidRPr="00CD5B7F">
        <w:rPr>
          <w:rFonts w:eastAsia="Times New Roman"/>
          <w:b/>
          <w:caps/>
          <w:sz w:val="40"/>
          <w:lang w:eastAsia="ru-RU"/>
        </w:rPr>
        <w:t xml:space="preserve">ОТЧЕТ </w:t>
      </w:r>
    </w:p>
    <w:p w14:paraId="128CDD47" w14:textId="77777777" w:rsidR="00CD5B7F" w:rsidRPr="00CD5B7F" w:rsidRDefault="00CD5B7F" w:rsidP="00CD5B7F">
      <w:pPr>
        <w:widowControl w:val="0"/>
        <w:spacing w:line="240" w:lineRule="auto"/>
        <w:ind w:firstLine="0"/>
        <w:jc w:val="center"/>
        <w:rPr>
          <w:rFonts w:eastAsia="Times New Roman"/>
          <w:b/>
          <w:lang w:eastAsia="ru-RU"/>
        </w:rPr>
      </w:pPr>
      <w:r w:rsidRPr="00CD5B7F">
        <w:rPr>
          <w:rFonts w:eastAsia="Times New Roman"/>
          <w:b/>
          <w:lang w:eastAsia="ru-RU"/>
        </w:rPr>
        <w:t>по преддипломной практике (по профилю специальности)</w:t>
      </w:r>
    </w:p>
    <w:p w14:paraId="4111A135" w14:textId="77777777" w:rsidR="00CD5B7F" w:rsidRPr="00CD5B7F" w:rsidRDefault="00CD5B7F" w:rsidP="00CD5B7F">
      <w:pPr>
        <w:widowControl w:val="0"/>
        <w:spacing w:line="240" w:lineRule="auto"/>
        <w:ind w:firstLine="0"/>
        <w:jc w:val="center"/>
        <w:rPr>
          <w:rFonts w:eastAsia="Times New Roman"/>
          <w:b/>
          <w:lang w:eastAsia="ru-RU"/>
        </w:rPr>
      </w:pPr>
    </w:p>
    <w:p w14:paraId="5C62371F" w14:textId="77777777" w:rsidR="00CD5B7F" w:rsidRPr="00CD5B7F" w:rsidRDefault="00CD5B7F" w:rsidP="00CD5B7F">
      <w:pPr>
        <w:spacing w:line="240" w:lineRule="auto"/>
        <w:ind w:firstLine="0"/>
        <w:jc w:val="left"/>
        <w:rPr>
          <w:rFonts w:eastAsia="Times New Roman"/>
          <w:szCs w:val="24"/>
          <w:lang w:eastAsia="ru-RU"/>
        </w:rPr>
      </w:pPr>
    </w:p>
    <w:p w14:paraId="3EE97FB9" w14:textId="77777777" w:rsidR="00CD5B7F" w:rsidRPr="00CD5B7F" w:rsidRDefault="00CD5B7F" w:rsidP="00CD5B7F">
      <w:pPr>
        <w:spacing w:before="240" w:line="240" w:lineRule="auto"/>
        <w:ind w:firstLine="0"/>
        <w:jc w:val="left"/>
        <w:rPr>
          <w:rFonts w:eastAsia="Times New Roman"/>
          <w:lang w:eastAsia="ru-RU"/>
        </w:rPr>
      </w:pPr>
      <w:r w:rsidRPr="00CD5B7F">
        <w:rPr>
          <w:rFonts w:eastAsia="Times New Roman"/>
          <w:lang w:eastAsia="ru-RU"/>
        </w:rPr>
        <w:t>Специальность</w:t>
      </w:r>
      <w:r w:rsidRPr="00CD5B7F">
        <w:rPr>
          <w:rFonts w:eastAsia="Times New Roman"/>
          <w:b/>
          <w:u w:val="single"/>
          <w:lang w:eastAsia="ru-RU"/>
        </w:rPr>
        <w:tab/>
      </w:r>
      <w:r w:rsidRPr="00CD5B7F">
        <w:rPr>
          <w:rFonts w:eastAsia="Times New Roman"/>
          <w:u w:val="single"/>
          <w:lang w:eastAsia="ru-RU"/>
        </w:rPr>
        <w:t>09.02.07   Информационные системы и программирование</w:t>
      </w:r>
      <w:r w:rsidRPr="00CD5B7F">
        <w:rPr>
          <w:rFonts w:eastAsia="Times New Roman"/>
          <w:u w:val="single"/>
          <w:lang w:eastAsia="ru-RU"/>
        </w:rPr>
        <w:tab/>
      </w:r>
    </w:p>
    <w:p w14:paraId="1ED59F6C" w14:textId="77777777" w:rsidR="00CD5B7F" w:rsidRPr="00CD5B7F" w:rsidRDefault="00CD5B7F" w:rsidP="00CD5B7F">
      <w:pPr>
        <w:spacing w:line="240" w:lineRule="auto"/>
        <w:ind w:firstLine="0"/>
        <w:jc w:val="center"/>
        <w:rPr>
          <w:rFonts w:eastAsia="Times New Roman"/>
          <w:sz w:val="20"/>
          <w:szCs w:val="20"/>
          <w:lang w:eastAsia="ru-RU"/>
        </w:rPr>
      </w:pPr>
      <w:r w:rsidRPr="00CD5B7F">
        <w:rPr>
          <w:rFonts w:eastAsia="Times New Roman"/>
          <w:sz w:val="20"/>
          <w:szCs w:val="20"/>
          <w:lang w:eastAsia="ru-RU"/>
        </w:rPr>
        <w:t xml:space="preserve">                              (код и наименование специальности)</w:t>
      </w:r>
    </w:p>
    <w:p w14:paraId="0451A317" w14:textId="77777777" w:rsidR="00CD5B7F" w:rsidRPr="00CD5B7F" w:rsidRDefault="00CD5B7F" w:rsidP="00CD5B7F">
      <w:pPr>
        <w:spacing w:before="240" w:line="240" w:lineRule="auto"/>
        <w:ind w:firstLine="0"/>
        <w:jc w:val="left"/>
        <w:rPr>
          <w:rFonts w:eastAsia="Times New Roman"/>
          <w:lang w:eastAsia="ru-RU"/>
        </w:rPr>
      </w:pPr>
      <w:r w:rsidRPr="00CD5B7F">
        <w:rPr>
          <w:rFonts w:eastAsia="Times New Roman"/>
          <w:lang w:eastAsia="ru-RU"/>
        </w:rPr>
        <w:t>Студент(</w:t>
      </w:r>
      <w:proofErr w:type="gramStart"/>
      <w:r w:rsidRPr="00CD5B7F">
        <w:rPr>
          <w:rFonts w:eastAsia="Times New Roman"/>
          <w:lang w:eastAsia="ru-RU"/>
        </w:rPr>
        <w:t>ка)</w:t>
      </w:r>
      <w:r w:rsidRPr="00CD5B7F">
        <w:rPr>
          <w:rFonts w:eastAsia="Times New Roman"/>
          <w:u w:val="single"/>
          <w:lang w:eastAsia="ru-RU"/>
        </w:rPr>
        <w:t xml:space="preserve">  4</w:t>
      </w:r>
      <w:proofErr w:type="gramEnd"/>
      <w:r w:rsidRPr="00CD5B7F">
        <w:rPr>
          <w:rFonts w:eastAsia="Times New Roman"/>
          <w:u w:val="single"/>
          <w:lang w:eastAsia="ru-RU"/>
        </w:rPr>
        <w:t xml:space="preserve">  </w:t>
      </w:r>
      <w:r w:rsidRPr="00CD5B7F">
        <w:rPr>
          <w:rFonts w:eastAsia="Times New Roman"/>
          <w:lang w:eastAsia="ru-RU"/>
        </w:rPr>
        <w:t>курса</w:t>
      </w:r>
      <w:r w:rsidRPr="00CD5B7F">
        <w:rPr>
          <w:rFonts w:eastAsia="Times New Roman"/>
          <w:u w:val="single"/>
          <w:lang w:eastAsia="ru-RU"/>
        </w:rPr>
        <w:t xml:space="preserve">  42919/4   </w:t>
      </w:r>
      <w:r w:rsidRPr="00CD5B7F">
        <w:rPr>
          <w:rFonts w:eastAsia="Times New Roman"/>
          <w:lang w:eastAsia="ru-RU"/>
        </w:rPr>
        <w:t>группы</w:t>
      </w:r>
    </w:p>
    <w:p w14:paraId="4AEA6D51" w14:textId="77777777" w:rsidR="00CD5B7F" w:rsidRPr="00CD5B7F" w:rsidRDefault="00CD5B7F" w:rsidP="00CD5B7F">
      <w:pPr>
        <w:spacing w:before="240" w:line="240" w:lineRule="auto"/>
        <w:ind w:firstLine="0"/>
        <w:jc w:val="left"/>
        <w:rPr>
          <w:rFonts w:eastAsia="Times New Roman"/>
          <w:lang w:eastAsia="ru-RU"/>
        </w:rPr>
      </w:pPr>
    </w:p>
    <w:p w14:paraId="1E708C9A" w14:textId="77777777" w:rsidR="00CD5B7F" w:rsidRPr="00CD5B7F" w:rsidRDefault="00CD5B7F" w:rsidP="00CD5B7F">
      <w:pPr>
        <w:spacing w:line="240" w:lineRule="auto"/>
        <w:ind w:firstLine="0"/>
        <w:jc w:val="left"/>
        <w:rPr>
          <w:rFonts w:eastAsia="Times New Roman"/>
          <w:lang w:eastAsia="ru-RU"/>
        </w:rPr>
      </w:pPr>
    </w:p>
    <w:p w14:paraId="5ECEB10E" w14:textId="39B7C3CD" w:rsidR="00CD5B7F" w:rsidRPr="00CD5B7F" w:rsidRDefault="00CD5B7F" w:rsidP="00CD5B7F">
      <w:pPr>
        <w:spacing w:line="240" w:lineRule="auto"/>
        <w:ind w:firstLine="0"/>
        <w:jc w:val="center"/>
        <w:rPr>
          <w:rFonts w:eastAsia="Times New Roman"/>
          <w:u w:val="single"/>
          <w:lang w:eastAsia="ru-RU"/>
        </w:rPr>
      </w:pPr>
      <w:r w:rsidRPr="00CD5B7F">
        <w:rPr>
          <w:rFonts w:eastAsia="Times New Roman"/>
          <w:u w:val="single"/>
          <w:lang w:eastAsia="ru-RU"/>
        </w:rPr>
        <w:t xml:space="preserve">   </w:t>
      </w:r>
      <w:r w:rsidRPr="00CD5B7F">
        <w:rPr>
          <w:rFonts w:eastAsia="Times New Roman"/>
          <w:u w:val="single"/>
          <w:lang w:eastAsia="ru-RU"/>
        </w:rPr>
        <w:tab/>
      </w:r>
      <w:r w:rsidRPr="00CD5B7F">
        <w:rPr>
          <w:rFonts w:eastAsia="Times New Roman"/>
          <w:u w:val="single"/>
          <w:lang w:eastAsia="ru-RU"/>
        </w:rPr>
        <w:tab/>
      </w:r>
      <w:r w:rsidRPr="00CD5B7F">
        <w:rPr>
          <w:rFonts w:eastAsia="Times New Roman"/>
          <w:u w:val="single"/>
          <w:lang w:eastAsia="ru-RU"/>
        </w:rPr>
        <w:tab/>
      </w:r>
      <w:r>
        <w:rPr>
          <w:rFonts w:eastAsia="Times New Roman"/>
          <w:u w:val="single"/>
          <w:lang w:eastAsia="ru-RU"/>
        </w:rPr>
        <w:t>Толстых София Александровна</w:t>
      </w:r>
      <w:r w:rsidRPr="00CD5B7F">
        <w:rPr>
          <w:rFonts w:eastAsia="Times New Roman"/>
          <w:u w:val="single"/>
          <w:lang w:eastAsia="ru-RU"/>
        </w:rPr>
        <w:tab/>
      </w:r>
      <w:r w:rsidRPr="00CD5B7F">
        <w:rPr>
          <w:rFonts w:eastAsia="Times New Roman"/>
          <w:u w:val="single"/>
          <w:lang w:eastAsia="ru-RU"/>
        </w:rPr>
        <w:tab/>
      </w:r>
      <w:r w:rsidRPr="00CD5B7F">
        <w:rPr>
          <w:rFonts w:eastAsia="Times New Roman"/>
          <w:u w:val="single"/>
          <w:lang w:eastAsia="ru-RU"/>
        </w:rPr>
        <w:tab/>
      </w:r>
    </w:p>
    <w:p w14:paraId="3A6B605F" w14:textId="77777777" w:rsidR="00CD5B7F" w:rsidRPr="00CD5B7F" w:rsidRDefault="00CD5B7F" w:rsidP="00CD5B7F">
      <w:pPr>
        <w:spacing w:line="240" w:lineRule="auto"/>
        <w:ind w:firstLine="0"/>
        <w:jc w:val="center"/>
        <w:rPr>
          <w:rFonts w:eastAsia="Times New Roman"/>
          <w:sz w:val="20"/>
          <w:szCs w:val="20"/>
          <w:lang w:eastAsia="ru-RU"/>
        </w:rPr>
      </w:pPr>
      <w:r w:rsidRPr="00CD5B7F">
        <w:rPr>
          <w:rFonts w:eastAsia="Times New Roman"/>
          <w:sz w:val="20"/>
          <w:szCs w:val="20"/>
          <w:lang w:eastAsia="ru-RU"/>
        </w:rPr>
        <w:t xml:space="preserve"> </w:t>
      </w:r>
      <w:r w:rsidRPr="00CD5B7F">
        <w:rPr>
          <w:rFonts w:eastAsia="Times New Roman"/>
          <w:sz w:val="20"/>
          <w:szCs w:val="20"/>
          <w:lang w:eastAsia="ru-RU"/>
        </w:rPr>
        <w:tab/>
        <w:t>(Фамилия, имя, отчество)</w:t>
      </w:r>
    </w:p>
    <w:p w14:paraId="445CE0C5" w14:textId="77777777" w:rsidR="00CD5B7F" w:rsidRPr="00CD5B7F" w:rsidRDefault="00CD5B7F" w:rsidP="00CD5B7F">
      <w:pPr>
        <w:spacing w:line="204" w:lineRule="auto"/>
        <w:ind w:firstLine="0"/>
        <w:jc w:val="center"/>
        <w:rPr>
          <w:rFonts w:eastAsia="Times New Roman"/>
          <w:sz w:val="20"/>
          <w:szCs w:val="20"/>
          <w:lang w:eastAsia="ru-RU"/>
        </w:rPr>
      </w:pPr>
    </w:p>
    <w:p w14:paraId="3A27D19D" w14:textId="77777777" w:rsidR="00CD5B7F" w:rsidRPr="00CD5B7F" w:rsidRDefault="00CD5B7F" w:rsidP="00CD5B7F">
      <w:pPr>
        <w:spacing w:line="204" w:lineRule="auto"/>
        <w:ind w:firstLine="0"/>
        <w:jc w:val="left"/>
        <w:rPr>
          <w:rFonts w:eastAsia="Times New Roman"/>
          <w:sz w:val="16"/>
          <w:szCs w:val="24"/>
          <w:lang w:eastAsia="ru-RU"/>
        </w:rPr>
      </w:pPr>
    </w:p>
    <w:p w14:paraId="24A14B07" w14:textId="136D55D8" w:rsidR="00CD5B7F" w:rsidRPr="00CD5B7F" w:rsidRDefault="00CD5B7F" w:rsidP="00CD5B7F">
      <w:pPr>
        <w:spacing w:line="204" w:lineRule="auto"/>
        <w:ind w:firstLine="0"/>
        <w:jc w:val="left"/>
        <w:rPr>
          <w:rFonts w:eastAsia="Times New Roman"/>
          <w:lang w:eastAsia="ru-RU"/>
        </w:rPr>
      </w:pPr>
      <w:r w:rsidRPr="00CD5B7F">
        <w:rPr>
          <w:rFonts w:eastAsia="Times New Roman"/>
          <w:szCs w:val="24"/>
          <w:lang w:eastAsia="ru-RU"/>
        </w:rPr>
        <w:t xml:space="preserve">Место </w:t>
      </w:r>
      <w:proofErr w:type="gramStart"/>
      <w:r w:rsidRPr="00CD5B7F">
        <w:rPr>
          <w:rFonts w:eastAsia="Times New Roman"/>
          <w:szCs w:val="24"/>
          <w:lang w:eastAsia="ru-RU"/>
        </w:rPr>
        <w:t>прохождения  практики</w:t>
      </w:r>
      <w:proofErr w:type="gramEnd"/>
      <w:r w:rsidRPr="00CD5B7F">
        <w:rPr>
          <w:rFonts w:eastAsia="Times New Roman"/>
          <w:szCs w:val="24"/>
          <w:lang w:eastAsia="ru-RU"/>
        </w:rPr>
        <w:t>:</w:t>
      </w:r>
      <w:r w:rsidRPr="00CD5B7F">
        <w:rPr>
          <w:rFonts w:eastAsia="Times New Roman"/>
          <w:sz w:val="22"/>
          <w:szCs w:val="20"/>
          <w:u w:val="single"/>
          <w:lang w:eastAsia="ru-RU"/>
        </w:rPr>
        <w:t xml:space="preserve">          </w:t>
      </w:r>
      <w:r w:rsidRPr="00CD5B7F">
        <w:rPr>
          <w:rFonts w:eastAsia="Times New Roman"/>
          <w:u w:val="single"/>
          <w:lang w:eastAsia="ru-RU"/>
        </w:rPr>
        <w:t>ООО «</w:t>
      </w:r>
      <w:r w:rsidR="00E92F0A">
        <w:rPr>
          <w:rFonts w:eastAsia="Times New Roman"/>
          <w:u w:val="single"/>
          <w:lang w:eastAsia="ru-RU"/>
        </w:rPr>
        <w:t>СВИТЛАЙФ МАРКЕТ</w:t>
      </w:r>
      <w:r w:rsidRPr="00CD5B7F">
        <w:rPr>
          <w:rFonts w:eastAsia="Times New Roman"/>
          <w:u w:val="single"/>
          <w:lang w:eastAsia="ru-RU"/>
        </w:rPr>
        <w:t xml:space="preserve">», Санкт-Петербург, наб. Обводного канала, д. 93а литер а, </w:t>
      </w:r>
      <w:proofErr w:type="spellStart"/>
      <w:r w:rsidRPr="00CD5B7F">
        <w:rPr>
          <w:rFonts w:eastAsia="Times New Roman"/>
          <w:u w:val="single"/>
          <w:lang w:eastAsia="ru-RU"/>
        </w:rPr>
        <w:t>помещ</w:t>
      </w:r>
      <w:proofErr w:type="spellEnd"/>
      <w:r w:rsidRPr="00CD5B7F">
        <w:rPr>
          <w:rFonts w:eastAsia="Times New Roman"/>
          <w:u w:val="single"/>
          <w:lang w:eastAsia="ru-RU"/>
        </w:rPr>
        <w:t>. 5н офис 1449</w:t>
      </w:r>
      <w:r w:rsidRPr="00CD5B7F">
        <w:rPr>
          <w:rFonts w:eastAsia="Times New Roman"/>
          <w:u w:val="single"/>
          <w:lang w:eastAsia="ru-RU"/>
        </w:rPr>
        <w:tab/>
      </w:r>
    </w:p>
    <w:p w14:paraId="5AC820F6" w14:textId="77777777" w:rsidR="00CD5B7F" w:rsidRPr="00CD5B7F" w:rsidRDefault="00CD5B7F" w:rsidP="00CD5B7F">
      <w:pPr>
        <w:spacing w:line="204" w:lineRule="auto"/>
        <w:ind w:firstLine="0"/>
        <w:jc w:val="center"/>
        <w:rPr>
          <w:rFonts w:eastAsia="Times New Roman"/>
          <w:sz w:val="20"/>
          <w:szCs w:val="20"/>
          <w:lang w:eastAsia="ru-RU"/>
        </w:rPr>
      </w:pPr>
      <w:r w:rsidRPr="00CD5B7F">
        <w:rPr>
          <w:rFonts w:eastAsia="Times New Roman"/>
          <w:sz w:val="20"/>
          <w:szCs w:val="20"/>
          <w:lang w:eastAsia="ru-RU"/>
        </w:rPr>
        <w:t xml:space="preserve">                  (наименование и адрес организации)</w:t>
      </w:r>
    </w:p>
    <w:p w14:paraId="4AA559E7" w14:textId="77777777" w:rsidR="00CD5B7F" w:rsidRPr="00CD5B7F" w:rsidRDefault="00CD5B7F" w:rsidP="00CD5B7F">
      <w:pPr>
        <w:autoSpaceDE w:val="0"/>
        <w:autoSpaceDN w:val="0"/>
        <w:adjustRightInd w:val="0"/>
        <w:spacing w:line="204" w:lineRule="auto"/>
        <w:ind w:firstLine="0"/>
        <w:jc w:val="left"/>
        <w:rPr>
          <w:rFonts w:eastAsia="Times New Roman"/>
          <w:sz w:val="20"/>
          <w:lang w:eastAsia="ru-RU"/>
        </w:rPr>
      </w:pPr>
    </w:p>
    <w:p w14:paraId="4476D945" w14:textId="77777777" w:rsidR="00CD5B7F" w:rsidRPr="00CD5B7F" w:rsidRDefault="00CD5B7F" w:rsidP="00CD5B7F">
      <w:pPr>
        <w:autoSpaceDE w:val="0"/>
        <w:autoSpaceDN w:val="0"/>
        <w:adjustRightInd w:val="0"/>
        <w:spacing w:line="204" w:lineRule="auto"/>
        <w:ind w:firstLine="0"/>
        <w:jc w:val="center"/>
        <w:rPr>
          <w:rFonts w:eastAsia="Times New Roman"/>
          <w:lang w:eastAsia="ru-RU"/>
        </w:rPr>
      </w:pPr>
    </w:p>
    <w:p w14:paraId="1E7A0A8E" w14:textId="77777777" w:rsidR="00CD5B7F" w:rsidRPr="00CD5B7F" w:rsidRDefault="00CD5B7F" w:rsidP="00CD5B7F">
      <w:pPr>
        <w:autoSpaceDE w:val="0"/>
        <w:autoSpaceDN w:val="0"/>
        <w:adjustRightInd w:val="0"/>
        <w:spacing w:after="240" w:line="204" w:lineRule="auto"/>
        <w:ind w:firstLine="0"/>
        <w:jc w:val="center"/>
        <w:rPr>
          <w:rFonts w:eastAsia="Times New Roman"/>
          <w:lang w:eastAsia="ru-RU"/>
        </w:rPr>
      </w:pPr>
      <w:r w:rsidRPr="00CD5B7F">
        <w:rPr>
          <w:rFonts w:eastAsia="Times New Roman"/>
          <w:lang w:eastAsia="ru-RU"/>
        </w:rPr>
        <w:t>Период прохождения практики</w:t>
      </w:r>
    </w:p>
    <w:p w14:paraId="4AF39EEF" w14:textId="77777777" w:rsidR="00CD5B7F" w:rsidRPr="00CD5B7F" w:rsidRDefault="00CD5B7F" w:rsidP="00CD5B7F">
      <w:pPr>
        <w:autoSpaceDE w:val="0"/>
        <w:autoSpaceDN w:val="0"/>
        <w:adjustRightInd w:val="0"/>
        <w:spacing w:line="204" w:lineRule="auto"/>
        <w:ind w:firstLine="0"/>
        <w:jc w:val="center"/>
        <w:rPr>
          <w:rFonts w:eastAsia="Times New Roman"/>
          <w:lang w:eastAsia="ru-RU"/>
        </w:rPr>
      </w:pPr>
      <w:r w:rsidRPr="00CD5B7F">
        <w:rPr>
          <w:rFonts w:eastAsia="Times New Roman"/>
          <w:lang w:eastAsia="ru-RU"/>
        </w:rPr>
        <w:t>с «22» апреля 2024 г. по «18» мая 2024 г.</w:t>
      </w:r>
    </w:p>
    <w:p w14:paraId="7F251D3F" w14:textId="77777777" w:rsidR="00CD5B7F" w:rsidRPr="00CD5B7F" w:rsidRDefault="00CD5B7F" w:rsidP="00CD5B7F">
      <w:pPr>
        <w:tabs>
          <w:tab w:val="left" w:pos="3915"/>
        </w:tabs>
        <w:spacing w:line="204" w:lineRule="auto"/>
        <w:ind w:firstLine="0"/>
        <w:jc w:val="left"/>
        <w:rPr>
          <w:rFonts w:eastAsia="Times New Roman"/>
          <w:bCs/>
          <w:iCs/>
          <w:sz w:val="18"/>
          <w:lang w:eastAsia="ru-RU"/>
        </w:rPr>
      </w:pPr>
    </w:p>
    <w:p w14:paraId="4DE005B4" w14:textId="77777777" w:rsidR="00CD5B7F" w:rsidRPr="00CD5B7F" w:rsidRDefault="00CD5B7F" w:rsidP="00CD5B7F">
      <w:pPr>
        <w:tabs>
          <w:tab w:val="left" w:pos="3915"/>
        </w:tabs>
        <w:spacing w:line="204" w:lineRule="auto"/>
        <w:ind w:firstLine="0"/>
        <w:jc w:val="left"/>
        <w:rPr>
          <w:rFonts w:eastAsia="Times New Roman"/>
          <w:bCs/>
          <w:iCs/>
          <w:sz w:val="18"/>
          <w:lang w:eastAsia="ru-RU"/>
        </w:rPr>
      </w:pPr>
    </w:p>
    <w:p w14:paraId="2647A222" w14:textId="77777777" w:rsidR="00CD5B7F" w:rsidRPr="00CD5B7F" w:rsidRDefault="00CD5B7F" w:rsidP="00CD5B7F">
      <w:pPr>
        <w:spacing w:line="204" w:lineRule="auto"/>
        <w:ind w:firstLine="0"/>
        <w:jc w:val="left"/>
        <w:rPr>
          <w:rFonts w:eastAsia="Times New Roman"/>
          <w:sz w:val="16"/>
          <w:lang w:eastAsia="ru-RU"/>
        </w:rPr>
      </w:pPr>
      <w:r w:rsidRPr="00CD5B7F">
        <w:rPr>
          <w:rFonts w:eastAsia="Times New Roman"/>
          <w:sz w:val="16"/>
          <w:lang w:eastAsia="ru-RU"/>
        </w:rPr>
        <w:t xml:space="preserve"> </w:t>
      </w:r>
    </w:p>
    <w:p w14:paraId="2523C0BB" w14:textId="77777777" w:rsidR="00CD5B7F" w:rsidRPr="00CD5B7F" w:rsidRDefault="00CD5B7F" w:rsidP="00CD5B7F">
      <w:pPr>
        <w:spacing w:line="192" w:lineRule="auto"/>
        <w:ind w:firstLine="0"/>
        <w:jc w:val="left"/>
        <w:rPr>
          <w:rFonts w:eastAsia="Times New Roman"/>
          <w:u w:val="single"/>
          <w:lang w:eastAsia="ru-RU"/>
        </w:rPr>
      </w:pPr>
      <w:r w:rsidRPr="00CD5B7F">
        <w:rPr>
          <w:rFonts w:eastAsia="Times New Roman"/>
          <w:u w:val="single"/>
          <w:lang w:eastAsia="ru-RU"/>
        </w:rPr>
        <w:t xml:space="preserve">Руководитель практики </w:t>
      </w:r>
    </w:p>
    <w:p w14:paraId="67A57942" w14:textId="77777777" w:rsidR="00CD5B7F" w:rsidRPr="00CD5B7F" w:rsidRDefault="00CD5B7F" w:rsidP="00CD5B7F">
      <w:pPr>
        <w:spacing w:line="192" w:lineRule="auto"/>
        <w:ind w:firstLine="0"/>
        <w:jc w:val="left"/>
        <w:rPr>
          <w:rFonts w:eastAsia="Times New Roman"/>
          <w:lang w:eastAsia="ru-RU"/>
        </w:rPr>
      </w:pPr>
      <w:r w:rsidRPr="00CD5B7F">
        <w:rPr>
          <w:rFonts w:eastAsia="Times New Roman"/>
          <w:u w:val="single"/>
          <w:lang w:eastAsia="ru-RU"/>
        </w:rPr>
        <w:t xml:space="preserve">от учебной организации  </w:t>
      </w:r>
      <w:r w:rsidRPr="00CD5B7F">
        <w:rPr>
          <w:rFonts w:eastAsia="Times New Roman"/>
          <w:lang w:eastAsia="ru-RU"/>
        </w:rPr>
        <w:t xml:space="preserve">       </w:t>
      </w:r>
      <w:r w:rsidRPr="00CD5B7F">
        <w:rPr>
          <w:rFonts w:eastAsia="Times New Roman"/>
          <w:u w:val="single"/>
          <w:lang w:eastAsia="ru-RU"/>
        </w:rPr>
        <w:tab/>
        <w:t xml:space="preserve">            </w:t>
      </w:r>
      <w:r w:rsidRPr="00CD5B7F">
        <w:rPr>
          <w:rFonts w:eastAsia="Times New Roman"/>
          <w:u w:val="single"/>
          <w:lang w:eastAsia="ru-RU"/>
        </w:rPr>
        <w:tab/>
      </w:r>
      <w:r w:rsidRPr="00CD5B7F">
        <w:rPr>
          <w:rFonts w:eastAsia="Times New Roman"/>
          <w:u w:val="single"/>
          <w:lang w:eastAsia="ru-RU"/>
        </w:rPr>
        <w:tab/>
      </w:r>
      <w:r w:rsidRPr="00CD5B7F">
        <w:rPr>
          <w:rFonts w:eastAsia="Times New Roman"/>
          <w:lang w:eastAsia="ru-RU"/>
        </w:rPr>
        <w:tab/>
        <w:t xml:space="preserve">   </w:t>
      </w:r>
      <w:r w:rsidRPr="00CD5B7F">
        <w:rPr>
          <w:rFonts w:eastAsia="Times New Roman"/>
          <w:u w:val="single"/>
          <w:lang w:eastAsia="ru-RU"/>
        </w:rPr>
        <w:t xml:space="preserve">     Иванова </w:t>
      </w:r>
      <w:proofErr w:type="gramStart"/>
      <w:r w:rsidRPr="00CD5B7F">
        <w:rPr>
          <w:rFonts w:eastAsia="Times New Roman"/>
          <w:u w:val="single"/>
          <w:lang w:eastAsia="ru-RU"/>
        </w:rPr>
        <w:t>Д.В</w:t>
      </w:r>
      <w:proofErr w:type="gramEnd"/>
      <w:r w:rsidRPr="00CD5B7F">
        <w:rPr>
          <w:rFonts w:eastAsia="Times New Roman"/>
          <w:u w:val="single"/>
          <w:lang w:eastAsia="ru-RU"/>
        </w:rPr>
        <w:tab/>
        <w:t xml:space="preserve">__  </w:t>
      </w:r>
    </w:p>
    <w:p w14:paraId="5229C313" w14:textId="77777777" w:rsidR="00CD5B7F" w:rsidRPr="00CD5B7F" w:rsidRDefault="00CD5B7F" w:rsidP="00CD5B7F">
      <w:pPr>
        <w:widowControl w:val="0"/>
        <w:spacing w:line="192" w:lineRule="auto"/>
        <w:ind w:firstLine="0"/>
        <w:rPr>
          <w:rFonts w:eastAsia="Times New Roman"/>
          <w:sz w:val="20"/>
          <w:szCs w:val="20"/>
          <w:lang w:eastAsia="ru-RU"/>
        </w:rPr>
      </w:pPr>
      <w:r w:rsidRPr="00CD5B7F">
        <w:rPr>
          <w:rFonts w:eastAsia="Times New Roman"/>
          <w:lang w:eastAsia="ru-RU"/>
        </w:rPr>
        <w:t xml:space="preserve">                        </w:t>
      </w:r>
      <w:r w:rsidRPr="00CD5B7F">
        <w:rPr>
          <w:rFonts w:eastAsia="Times New Roman"/>
          <w:sz w:val="24"/>
          <w:szCs w:val="24"/>
          <w:lang w:eastAsia="ru-RU"/>
        </w:rPr>
        <w:t xml:space="preserve">   </w:t>
      </w:r>
      <w:r w:rsidRPr="00CD5B7F">
        <w:rPr>
          <w:rFonts w:eastAsia="Times New Roman"/>
          <w:sz w:val="24"/>
          <w:szCs w:val="24"/>
          <w:lang w:eastAsia="ru-RU"/>
        </w:rPr>
        <w:tab/>
      </w:r>
      <w:r w:rsidRPr="00CD5B7F">
        <w:rPr>
          <w:rFonts w:eastAsia="Times New Roman"/>
          <w:sz w:val="24"/>
          <w:szCs w:val="24"/>
          <w:lang w:eastAsia="ru-RU"/>
        </w:rPr>
        <w:tab/>
      </w:r>
      <w:r w:rsidRPr="00CD5B7F">
        <w:rPr>
          <w:rFonts w:eastAsia="Times New Roman"/>
          <w:sz w:val="24"/>
          <w:szCs w:val="24"/>
          <w:lang w:eastAsia="ru-RU"/>
        </w:rPr>
        <w:tab/>
        <w:t xml:space="preserve">              (</w:t>
      </w:r>
      <w:proofErr w:type="gramStart"/>
      <w:r w:rsidRPr="00CD5B7F">
        <w:rPr>
          <w:rFonts w:eastAsia="Times New Roman"/>
          <w:sz w:val="20"/>
          <w:szCs w:val="20"/>
          <w:lang w:eastAsia="ru-RU"/>
        </w:rPr>
        <w:t>подпись)</w:t>
      </w:r>
      <w:r w:rsidRPr="00CD5B7F">
        <w:rPr>
          <w:rFonts w:eastAsia="Times New Roman"/>
          <w:sz w:val="24"/>
          <w:szCs w:val="24"/>
          <w:lang w:eastAsia="ru-RU"/>
        </w:rPr>
        <w:t xml:space="preserve">   </w:t>
      </w:r>
      <w:proofErr w:type="gramEnd"/>
      <w:r w:rsidRPr="00CD5B7F">
        <w:rPr>
          <w:rFonts w:eastAsia="Times New Roman"/>
          <w:sz w:val="24"/>
          <w:szCs w:val="24"/>
          <w:lang w:eastAsia="ru-RU"/>
        </w:rPr>
        <w:t xml:space="preserve">                        (</w:t>
      </w:r>
      <w:r w:rsidRPr="00CD5B7F">
        <w:rPr>
          <w:rFonts w:eastAsia="Times New Roman"/>
          <w:sz w:val="20"/>
          <w:szCs w:val="20"/>
          <w:lang w:eastAsia="ru-RU"/>
        </w:rPr>
        <w:t>расшифровка подписи)</w:t>
      </w:r>
    </w:p>
    <w:p w14:paraId="272D9189" w14:textId="77777777" w:rsidR="00CD5B7F" w:rsidRPr="00CD5B7F" w:rsidRDefault="00CD5B7F" w:rsidP="00CD5B7F">
      <w:pPr>
        <w:spacing w:line="192" w:lineRule="auto"/>
        <w:ind w:firstLine="0"/>
        <w:jc w:val="left"/>
        <w:rPr>
          <w:rFonts w:eastAsia="Times New Roman"/>
          <w:sz w:val="20"/>
          <w:u w:val="single"/>
          <w:lang w:eastAsia="ru-RU"/>
        </w:rPr>
      </w:pPr>
    </w:p>
    <w:p w14:paraId="1A35023F" w14:textId="77777777" w:rsidR="00CD5B7F" w:rsidRPr="00CD5B7F" w:rsidRDefault="00CD5B7F" w:rsidP="00CD5B7F">
      <w:pPr>
        <w:spacing w:line="192" w:lineRule="auto"/>
        <w:ind w:firstLine="0"/>
        <w:jc w:val="left"/>
        <w:rPr>
          <w:rFonts w:eastAsia="Times New Roman"/>
          <w:u w:val="single"/>
          <w:lang w:eastAsia="ru-RU"/>
        </w:rPr>
      </w:pPr>
      <w:r w:rsidRPr="00CD5B7F">
        <w:rPr>
          <w:rFonts w:eastAsia="Times New Roman"/>
          <w:u w:val="single"/>
          <w:lang w:eastAsia="ru-RU"/>
        </w:rPr>
        <w:t xml:space="preserve">Руководитель с места </w:t>
      </w:r>
    </w:p>
    <w:p w14:paraId="7EA3FDAE" w14:textId="55B96680" w:rsidR="00CD5B7F" w:rsidRPr="00CD5B7F" w:rsidRDefault="00CD5B7F" w:rsidP="00CD5B7F">
      <w:pPr>
        <w:spacing w:line="192" w:lineRule="auto"/>
        <w:ind w:firstLine="0"/>
        <w:jc w:val="left"/>
        <w:rPr>
          <w:rFonts w:eastAsia="Times New Roman"/>
          <w:u w:val="single"/>
          <w:lang w:eastAsia="ru-RU"/>
        </w:rPr>
      </w:pPr>
      <w:r w:rsidRPr="00CD5B7F">
        <w:rPr>
          <w:rFonts w:eastAsia="Times New Roman"/>
          <w:u w:val="single"/>
          <w:lang w:eastAsia="ru-RU"/>
        </w:rPr>
        <w:t>прохождения практики</w:t>
      </w:r>
      <w:r w:rsidRPr="00CD5B7F">
        <w:rPr>
          <w:rFonts w:eastAsia="Times New Roman"/>
          <w:lang w:eastAsia="ru-RU"/>
        </w:rPr>
        <w:tab/>
        <w:t xml:space="preserve">           </w:t>
      </w:r>
      <w:r w:rsidRPr="00CD5B7F">
        <w:rPr>
          <w:rFonts w:eastAsia="Times New Roman"/>
          <w:u w:val="single"/>
          <w:lang w:eastAsia="ru-RU"/>
        </w:rPr>
        <w:tab/>
      </w:r>
      <w:r w:rsidRPr="00CD5B7F">
        <w:rPr>
          <w:rFonts w:eastAsia="Times New Roman"/>
          <w:u w:val="single"/>
          <w:lang w:eastAsia="ru-RU"/>
        </w:rPr>
        <w:tab/>
      </w:r>
      <w:r w:rsidRPr="00CD5B7F">
        <w:rPr>
          <w:rFonts w:eastAsia="Times New Roman"/>
          <w:u w:val="single"/>
          <w:lang w:eastAsia="ru-RU"/>
        </w:rPr>
        <w:tab/>
        <w:t xml:space="preserve">   </w:t>
      </w:r>
      <w:r w:rsidRPr="00CD5B7F">
        <w:rPr>
          <w:rFonts w:eastAsia="Times New Roman"/>
          <w:lang w:eastAsia="ru-RU"/>
        </w:rPr>
        <w:t xml:space="preserve">              </w:t>
      </w:r>
      <w:r w:rsidRPr="00CD5B7F">
        <w:rPr>
          <w:rFonts w:eastAsia="Times New Roman"/>
          <w:u w:val="single"/>
          <w:lang w:eastAsia="ru-RU"/>
        </w:rPr>
        <w:t xml:space="preserve">     </w:t>
      </w:r>
      <w:proofErr w:type="spellStart"/>
      <w:r w:rsidR="00CB347C">
        <w:rPr>
          <w:u w:val="single"/>
        </w:rPr>
        <w:t>Кудыма</w:t>
      </w:r>
      <w:proofErr w:type="spellEnd"/>
      <w:r w:rsidR="00CB347C">
        <w:rPr>
          <w:u w:val="single"/>
        </w:rPr>
        <w:t xml:space="preserve"> Т.А</w:t>
      </w:r>
      <w:r w:rsidRPr="00CD5B7F">
        <w:rPr>
          <w:rFonts w:eastAsia="Times New Roman"/>
          <w:u w:val="single"/>
          <w:lang w:eastAsia="ru-RU"/>
        </w:rPr>
        <w:tab/>
      </w:r>
    </w:p>
    <w:p w14:paraId="7447F165" w14:textId="77777777" w:rsidR="00CD5B7F" w:rsidRPr="00CD5B7F" w:rsidRDefault="00CD5B7F" w:rsidP="00CD5B7F">
      <w:pPr>
        <w:widowControl w:val="0"/>
        <w:spacing w:line="192" w:lineRule="auto"/>
        <w:ind w:firstLine="0"/>
        <w:rPr>
          <w:rFonts w:eastAsia="Times New Roman"/>
          <w:sz w:val="20"/>
          <w:szCs w:val="20"/>
          <w:lang w:eastAsia="ru-RU"/>
        </w:rPr>
      </w:pPr>
      <w:r w:rsidRPr="00CD5B7F">
        <w:rPr>
          <w:rFonts w:eastAsia="Times New Roman"/>
          <w:lang w:eastAsia="ru-RU"/>
        </w:rPr>
        <w:t xml:space="preserve">                        </w:t>
      </w:r>
      <w:r w:rsidRPr="00CD5B7F">
        <w:rPr>
          <w:rFonts w:eastAsia="Times New Roman"/>
          <w:sz w:val="24"/>
          <w:szCs w:val="24"/>
          <w:lang w:eastAsia="ru-RU"/>
        </w:rPr>
        <w:t xml:space="preserve">   </w:t>
      </w:r>
      <w:r w:rsidRPr="00CD5B7F">
        <w:rPr>
          <w:rFonts w:eastAsia="Times New Roman"/>
          <w:sz w:val="24"/>
          <w:szCs w:val="24"/>
          <w:lang w:eastAsia="ru-RU"/>
        </w:rPr>
        <w:tab/>
      </w:r>
      <w:r w:rsidRPr="00CD5B7F">
        <w:rPr>
          <w:rFonts w:eastAsia="Times New Roman"/>
          <w:sz w:val="24"/>
          <w:szCs w:val="24"/>
          <w:lang w:eastAsia="ru-RU"/>
        </w:rPr>
        <w:tab/>
      </w:r>
      <w:r w:rsidRPr="00CD5B7F">
        <w:rPr>
          <w:rFonts w:eastAsia="Times New Roman"/>
          <w:sz w:val="24"/>
          <w:szCs w:val="24"/>
          <w:lang w:eastAsia="ru-RU"/>
        </w:rPr>
        <w:tab/>
        <w:t xml:space="preserve">              (</w:t>
      </w:r>
      <w:proofErr w:type="gramStart"/>
      <w:r w:rsidRPr="00CD5B7F">
        <w:rPr>
          <w:rFonts w:eastAsia="Times New Roman"/>
          <w:sz w:val="20"/>
          <w:szCs w:val="20"/>
          <w:lang w:eastAsia="ru-RU"/>
        </w:rPr>
        <w:t>подпись)</w:t>
      </w:r>
      <w:r w:rsidRPr="00CD5B7F">
        <w:rPr>
          <w:rFonts w:eastAsia="Times New Roman"/>
          <w:sz w:val="24"/>
          <w:szCs w:val="24"/>
          <w:lang w:eastAsia="ru-RU"/>
        </w:rPr>
        <w:t xml:space="preserve">   </w:t>
      </w:r>
      <w:proofErr w:type="gramEnd"/>
      <w:r w:rsidRPr="00CD5B7F">
        <w:rPr>
          <w:rFonts w:eastAsia="Times New Roman"/>
          <w:sz w:val="24"/>
          <w:szCs w:val="24"/>
          <w:lang w:eastAsia="ru-RU"/>
        </w:rPr>
        <w:t xml:space="preserve">                          (</w:t>
      </w:r>
      <w:r w:rsidRPr="00CD5B7F">
        <w:rPr>
          <w:rFonts w:eastAsia="Times New Roman"/>
          <w:sz w:val="20"/>
          <w:szCs w:val="20"/>
          <w:lang w:eastAsia="ru-RU"/>
        </w:rPr>
        <w:t>расшифровка подписи)</w:t>
      </w:r>
    </w:p>
    <w:p w14:paraId="0704B332" w14:textId="77777777" w:rsidR="00CD5B7F" w:rsidRPr="00CD5B7F" w:rsidRDefault="00CD5B7F" w:rsidP="00CD5B7F">
      <w:pPr>
        <w:widowControl w:val="0"/>
        <w:spacing w:line="240" w:lineRule="auto"/>
        <w:ind w:firstLine="0"/>
        <w:rPr>
          <w:rFonts w:eastAsia="Times New Roman"/>
          <w:sz w:val="20"/>
          <w:szCs w:val="24"/>
          <w:lang w:eastAsia="ru-RU"/>
        </w:rPr>
      </w:pPr>
    </w:p>
    <w:p w14:paraId="5A5B303F" w14:textId="77777777" w:rsidR="00CD5B7F" w:rsidRPr="00CD5B7F" w:rsidRDefault="00CD5B7F" w:rsidP="00CD5B7F">
      <w:pPr>
        <w:spacing w:line="240" w:lineRule="auto"/>
        <w:ind w:firstLine="0"/>
        <w:jc w:val="left"/>
        <w:rPr>
          <w:rFonts w:eastAsia="Times New Roman"/>
          <w:sz w:val="24"/>
          <w:szCs w:val="24"/>
          <w:u w:val="single"/>
          <w:lang w:eastAsia="ru-RU"/>
        </w:rPr>
      </w:pPr>
      <w:r w:rsidRPr="00CD5B7F">
        <w:rPr>
          <w:rFonts w:eastAsia="Times New Roman"/>
          <w:szCs w:val="24"/>
          <w:lang w:eastAsia="ru-RU"/>
        </w:rPr>
        <w:t xml:space="preserve">Итоговая оценка по </w:t>
      </w:r>
      <w:proofErr w:type="gramStart"/>
      <w:r w:rsidRPr="00CD5B7F">
        <w:rPr>
          <w:rFonts w:eastAsia="Times New Roman"/>
          <w:szCs w:val="24"/>
          <w:lang w:eastAsia="ru-RU"/>
        </w:rPr>
        <w:t>практике</w:t>
      </w:r>
      <w:r w:rsidRPr="00CD5B7F">
        <w:rPr>
          <w:rFonts w:eastAsia="Times New Roman"/>
          <w:sz w:val="32"/>
          <w:lang w:eastAsia="ru-RU"/>
        </w:rPr>
        <w:t xml:space="preserve"> </w:t>
      </w:r>
      <w:r w:rsidRPr="00CD5B7F">
        <w:rPr>
          <w:rFonts w:eastAsia="Times New Roman"/>
          <w:sz w:val="36"/>
          <w:szCs w:val="32"/>
          <w:lang w:eastAsia="ru-RU"/>
        </w:rPr>
        <w:t xml:space="preserve"> </w:t>
      </w:r>
      <w:r w:rsidRPr="00CD5B7F">
        <w:rPr>
          <w:rFonts w:eastAsia="Times New Roman"/>
          <w:sz w:val="32"/>
          <w:szCs w:val="32"/>
          <w:lang w:eastAsia="ru-RU"/>
        </w:rPr>
        <w:t>_</w:t>
      </w:r>
      <w:proofErr w:type="gramEnd"/>
      <w:r w:rsidRPr="00CD5B7F">
        <w:rPr>
          <w:rFonts w:eastAsia="Times New Roman"/>
          <w:sz w:val="32"/>
          <w:szCs w:val="32"/>
          <w:lang w:eastAsia="ru-RU"/>
        </w:rPr>
        <w:t>__________________________________</w:t>
      </w:r>
    </w:p>
    <w:p w14:paraId="7756CBBB" w14:textId="77777777" w:rsidR="00CD5B7F" w:rsidRPr="00CD5B7F" w:rsidRDefault="00CD5B7F" w:rsidP="00CD5B7F">
      <w:pPr>
        <w:widowControl w:val="0"/>
        <w:spacing w:line="240" w:lineRule="auto"/>
        <w:ind w:firstLine="0"/>
        <w:jc w:val="center"/>
        <w:rPr>
          <w:rFonts w:eastAsia="Times New Roman"/>
          <w:lang w:eastAsia="ru-RU"/>
        </w:rPr>
      </w:pPr>
    </w:p>
    <w:p w14:paraId="57D2C5E2" w14:textId="77777777" w:rsidR="00CD5B7F" w:rsidRPr="00CD5B7F" w:rsidRDefault="00CD5B7F" w:rsidP="00CD5B7F">
      <w:pPr>
        <w:widowControl w:val="0"/>
        <w:spacing w:line="240" w:lineRule="auto"/>
        <w:ind w:firstLine="0"/>
        <w:jc w:val="left"/>
        <w:rPr>
          <w:rFonts w:eastAsia="Times New Roman"/>
          <w:lang w:eastAsia="ru-RU"/>
        </w:rPr>
      </w:pPr>
      <w:r w:rsidRPr="00CD5B7F">
        <w:rPr>
          <w:rFonts w:eastAsia="Times New Roman"/>
          <w:lang w:eastAsia="ru-RU"/>
        </w:rPr>
        <w:t>М.П.</w:t>
      </w:r>
    </w:p>
    <w:p w14:paraId="4BFE602B" w14:textId="77777777" w:rsidR="00CD5B7F" w:rsidRPr="00CD5B7F" w:rsidRDefault="00CD5B7F" w:rsidP="00CD5B7F">
      <w:pPr>
        <w:widowControl w:val="0"/>
        <w:spacing w:line="240" w:lineRule="auto"/>
        <w:ind w:firstLine="0"/>
        <w:jc w:val="center"/>
        <w:rPr>
          <w:rFonts w:eastAsia="Times New Roman"/>
          <w:lang w:eastAsia="ru-RU"/>
        </w:rPr>
      </w:pPr>
    </w:p>
    <w:p w14:paraId="78BC2F21" w14:textId="77777777" w:rsidR="00CD5B7F" w:rsidRPr="00CD5B7F" w:rsidRDefault="00CD5B7F" w:rsidP="00CD5B7F">
      <w:pPr>
        <w:widowControl w:val="0"/>
        <w:spacing w:line="240" w:lineRule="auto"/>
        <w:ind w:firstLine="0"/>
        <w:jc w:val="center"/>
        <w:rPr>
          <w:rFonts w:eastAsia="Times New Roman"/>
          <w:lang w:eastAsia="ru-RU"/>
        </w:rPr>
      </w:pPr>
    </w:p>
    <w:p w14:paraId="6668F933" w14:textId="77777777" w:rsidR="00CD5B7F" w:rsidRPr="00CD5B7F" w:rsidRDefault="00CD5B7F" w:rsidP="00CD5B7F">
      <w:pPr>
        <w:widowControl w:val="0"/>
        <w:spacing w:line="240" w:lineRule="auto"/>
        <w:ind w:firstLine="0"/>
        <w:jc w:val="center"/>
        <w:rPr>
          <w:rFonts w:eastAsia="Times New Roman"/>
          <w:lang w:eastAsia="ru-RU"/>
        </w:rPr>
      </w:pPr>
      <w:r w:rsidRPr="00CD5B7F">
        <w:rPr>
          <w:rFonts w:eastAsia="Times New Roman"/>
          <w:lang w:eastAsia="ru-RU"/>
        </w:rPr>
        <w:t>Санкт-Петербург</w:t>
      </w:r>
    </w:p>
    <w:p w14:paraId="75A75C53" w14:textId="77777777" w:rsidR="000569F4" w:rsidRDefault="00CD5B7F" w:rsidP="00CD5B7F">
      <w:pPr>
        <w:widowControl w:val="0"/>
        <w:spacing w:line="240" w:lineRule="auto"/>
        <w:ind w:firstLine="0"/>
        <w:jc w:val="center"/>
        <w:rPr>
          <w:rFonts w:eastAsia="Times New Roman"/>
          <w:lang w:eastAsia="ru-RU"/>
        </w:rPr>
        <w:sectPr w:rsidR="000569F4" w:rsidSect="000569F4">
          <w:footerReference w:type="default" r:id="rId7"/>
          <w:pgSz w:w="11906" w:h="16838"/>
          <w:pgMar w:top="1134" w:right="850" w:bottom="1134" w:left="1701" w:header="708" w:footer="708" w:gutter="0"/>
          <w:cols w:space="708"/>
          <w:titlePg/>
          <w:docGrid w:linePitch="381"/>
        </w:sectPr>
      </w:pPr>
      <w:r w:rsidRPr="00CD5B7F">
        <w:rPr>
          <w:rFonts w:eastAsia="Times New Roman"/>
          <w:lang w:eastAsia="ru-RU"/>
        </w:rPr>
        <w:t>2024</w:t>
      </w:r>
    </w:p>
    <w:p w14:paraId="2FAE7EB6" w14:textId="5AD246A9" w:rsidR="00CD5B7F" w:rsidRPr="00CD5B7F" w:rsidRDefault="00CD5B7F" w:rsidP="000569F4">
      <w:pPr>
        <w:spacing w:after="120" w:line="276" w:lineRule="auto"/>
        <w:ind w:firstLine="0"/>
        <w:jc w:val="center"/>
        <w:rPr>
          <w:rFonts w:eastAsia="Times New Roman"/>
          <w:b/>
          <w:sz w:val="32"/>
          <w:lang w:eastAsia="ru-RU"/>
        </w:rPr>
      </w:pPr>
      <w:r w:rsidRPr="00CD5B7F">
        <w:rPr>
          <w:rFonts w:eastAsia="Times New Roman"/>
          <w:b/>
          <w:sz w:val="32"/>
          <w:lang w:eastAsia="ru-RU"/>
        </w:rPr>
        <w:lastRenderedPageBreak/>
        <w:t>ЗАДАНИЕ</w:t>
      </w:r>
    </w:p>
    <w:p w14:paraId="543FE701" w14:textId="77777777" w:rsidR="00CD5B7F" w:rsidRPr="00CD5B7F" w:rsidRDefault="00CD5B7F" w:rsidP="00CD5B7F">
      <w:pPr>
        <w:spacing w:after="360" w:line="276" w:lineRule="auto"/>
        <w:ind w:firstLine="0"/>
        <w:jc w:val="center"/>
        <w:rPr>
          <w:rFonts w:eastAsia="Times New Roman"/>
          <w:vertAlign w:val="subscript"/>
          <w:lang w:eastAsia="ru-RU"/>
        </w:rPr>
      </w:pPr>
      <w:r w:rsidRPr="00CD5B7F">
        <w:rPr>
          <w:rFonts w:eastAsia="Times New Roman"/>
          <w:b/>
          <w:lang w:eastAsia="ru-RU"/>
        </w:rPr>
        <w:t>на преддипломную практику (по профилю специальности)</w:t>
      </w:r>
    </w:p>
    <w:p w14:paraId="328DF7DE" w14:textId="77777777" w:rsidR="00CD5B7F" w:rsidRPr="00CD5B7F" w:rsidRDefault="00CD5B7F" w:rsidP="00CD5B7F">
      <w:pPr>
        <w:spacing w:before="240" w:line="240" w:lineRule="auto"/>
        <w:ind w:firstLine="0"/>
        <w:jc w:val="left"/>
        <w:rPr>
          <w:rFonts w:eastAsia="Times New Roman" w:cstheme="minorBidi"/>
          <w:lang w:eastAsia="ru-RU"/>
        </w:rPr>
      </w:pPr>
      <w:r w:rsidRPr="00CD5B7F">
        <w:rPr>
          <w:rFonts w:eastAsia="Times New Roman"/>
          <w:lang w:eastAsia="ru-RU"/>
        </w:rPr>
        <w:t>Специальность</w:t>
      </w:r>
      <w:r w:rsidRPr="00CD5B7F">
        <w:rPr>
          <w:rFonts w:eastAsia="Times New Roman"/>
          <w:b/>
          <w:u w:val="single"/>
          <w:lang w:eastAsia="ru-RU"/>
        </w:rPr>
        <w:tab/>
      </w:r>
      <w:r w:rsidRPr="00CD5B7F">
        <w:rPr>
          <w:rFonts w:eastAsia="Times New Roman"/>
          <w:u w:val="single"/>
          <w:lang w:eastAsia="ru-RU"/>
        </w:rPr>
        <w:t>09.02.07   Информационные системы и программирование</w:t>
      </w:r>
      <w:r w:rsidRPr="00CD5B7F">
        <w:rPr>
          <w:rFonts w:eastAsia="Times New Roman"/>
          <w:u w:val="single"/>
          <w:lang w:eastAsia="ru-RU"/>
        </w:rPr>
        <w:tab/>
      </w:r>
    </w:p>
    <w:p w14:paraId="0B6AC5B6" w14:textId="77777777" w:rsidR="00CD5B7F" w:rsidRPr="00CD5B7F" w:rsidRDefault="00CD5B7F" w:rsidP="00CD5B7F">
      <w:pPr>
        <w:spacing w:line="240" w:lineRule="auto"/>
        <w:ind w:firstLine="0"/>
        <w:jc w:val="center"/>
        <w:rPr>
          <w:rFonts w:eastAsia="Times New Roman"/>
          <w:sz w:val="20"/>
          <w:szCs w:val="20"/>
          <w:lang w:eastAsia="ru-RU"/>
        </w:rPr>
      </w:pPr>
      <w:r w:rsidRPr="00CD5B7F">
        <w:rPr>
          <w:rFonts w:eastAsia="Times New Roman"/>
          <w:sz w:val="20"/>
          <w:szCs w:val="20"/>
          <w:lang w:eastAsia="ru-RU"/>
        </w:rPr>
        <w:t xml:space="preserve">                              (код и наименование специальности)</w:t>
      </w:r>
    </w:p>
    <w:p w14:paraId="1A2F843A" w14:textId="77777777" w:rsidR="00CD5B7F" w:rsidRPr="00CD5B7F" w:rsidRDefault="00CD5B7F" w:rsidP="00CD5B7F">
      <w:pPr>
        <w:spacing w:before="240" w:line="240" w:lineRule="auto"/>
        <w:ind w:firstLine="0"/>
        <w:jc w:val="left"/>
        <w:rPr>
          <w:rFonts w:eastAsia="Times New Roman"/>
          <w:lang w:eastAsia="ru-RU"/>
        </w:rPr>
      </w:pPr>
      <w:r w:rsidRPr="00CD5B7F">
        <w:rPr>
          <w:rFonts w:eastAsia="Times New Roman"/>
          <w:lang w:eastAsia="ru-RU"/>
        </w:rPr>
        <w:t>Студент(</w:t>
      </w:r>
      <w:proofErr w:type="gramStart"/>
      <w:r w:rsidRPr="00CD5B7F">
        <w:rPr>
          <w:rFonts w:eastAsia="Times New Roman"/>
          <w:lang w:eastAsia="ru-RU"/>
        </w:rPr>
        <w:t>ка)</w:t>
      </w:r>
      <w:r w:rsidRPr="00CD5B7F">
        <w:rPr>
          <w:rFonts w:eastAsia="Times New Roman"/>
          <w:u w:val="single"/>
          <w:lang w:eastAsia="ru-RU"/>
        </w:rPr>
        <w:t xml:space="preserve">  4</w:t>
      </w:r>
      <w:proofErr w:type="gramEnd"/>
      <w:r w:rsidRPr="00CD5B7F">
        <w:rPr>
          <w:rFonts w:eastAsia="Times New Roman"/>
          <w:u w:val="single"/>
          <w:lang w:eastAsia="ru-RU"/>
        </w:rPr>
        <w:t xml:space="preserve">  </w:t>
      </w:r>
      <w:r w:rsidRPr="00CD5B7F">
        <w:rPr>
          <w:rFonts w:eastAsia="Times New Roman"/>
          <w:lang w:eastAsia="ru-RU"/>
        </w:rPr>
        <w:t>курса</w:t>
      </w:r>
      <w:r w:rsidRPr="00CD5B7F">
        <w:rPr>
          <w:rFonts w:eastAsia="Times New Roman"/>
          <w:u w:val="single"/>
          <w:lang w:eastAsia="ru-RU"/>
        </w:rPr>
        <w:t xml:space="preserve">  42919/4   </w:t>
      </w:r>
      <w:r w:rsidRPr="00CD5B7F">
        <w:rPr>
          <w:rFonts w:eastAsia="Times New Roman"/>
          <w:lang w:eastAsia="ru-RU"/>
        </w:rPr>
        <w:t>группы</w:t>
      </w:r>
    </w:p>
    <w:p w14:paraId="2BF065E3" w14:textId="77777777" w:rsidR="00CD5B7F" w:rsidRPr="00CD5B7F" w:rsidRDefault="00CD5B7F" w:rsidP="00CD5B7F">
      <w:pPr>
        <w:spacing w:line="240" w:lineRule="auto"/>
        <w:ind w:firstLine="0"/>
        <w:jc w:val="left"/>
        <w:rPr>
          <w:rFonts w:eastAsia="Times New Roman"/>
          <w:lang w:eastAsia="ru-RU"/>
        </w:rPr>
      </w:pPr>
    </w:p>
    <w:p w14:paraId="40816D83" w14:textId="16F7452C" w:rsidR="00CD5B7F" w:rsidRPr="00CD5B7F" w:rsidRDefault="00CD5B7F" w:rsidP="00CD5B7F">
      <w:pPr>
        <w:spacing w:line="240" w:lineRule="auto"/>
        <w:ind w:firstLine="0"/>
        <w:jc w:val="center"/>
        <w:rPr>
          <w:rFonts w:eastAsia="Times New Roman"/>
          <w:u w:val="single"/>
          <w:lang w:eastAsia="ru-RU"/>
        </w:rPr>
      </w:pPr>
      <w:r w:rsidRPr="00CD5B7F">
        <w:rPr>
          <w:rFonts w:eastAsia="Times New Roman"/>
          <w:u w:val="single"/>
          <w:lang w:eastAsia="ru-RU"/>
        </w:rPr>
        <w:t xml:space="preserve">   </w:t>
      </w:r>
      <w:r w:rsidRPr="00CD5B7F">
        <w:rPr>
          <w:rFonts w:eastAsia="Times New Roman"/>
          <w:u w:val="single"/>
          <w:lang w:eastAsia="ru-RU"/>
        </w:rPr>
        <w:tab/>
      </w:r>
      <w:r w:rsidRPr="00CD5B7F">
        <w:rPr>
          <w:rFonts w:eastAsia="Times New Roman"/>
          <w:u w:val="single"/>
          <w:lang w:eastAsia="ru-RU"/>
        </w:rPr>
        <w:tab/>
      </w:r>
      <w:r w:rsidRPr="00CD5B7F">
        <w:rPr>
          <w:rFonts w:eastAsia="Times New Roman"/>
          <w:u w:val="single"/>
          <w:lang w:eastAsia="ru-RU"/>
        </w:rPr>
        <w:tab/>
      </w:r>
      <w:r>
        <w:rPr>
          <w:rFonts w:eastAsia="Times New Roman"/>
          <w:u w:val="single"/>
          <w:lang w:eastAsia="ru-RU"/>
        </w:rPr>
        <w:t>Толстых София Александровна</w:t>
      </w:r>
      <w:r w:rsidRPr="00CD5B7F">
        <w:rPr>
          <w:rFonts w:eastAsia="Times New Roman"/>
          <w:u w:val="single"/>
          <w:lang w:eastAsia="ru-RU"/>
        </w:rPr>
        <w:tab/>
      </w:r>
      <w:r w:rsidRPr="00CD5B7F">
        <w:rPr>
          <w:rFonts w:eastAsia="Times New Roman"/>
          <w:u w:val="single"/>
          <w:lang w:eastAsia="ru-RU"/>
        </w:rPr>
        <w:tab/>
      </w:r>
    </w:p>
    <w:p w14:paraId="40530F56" w14:textId="77777777" w:rsidR="00CD5B7F" w:rsidRPr="00CD5B7F" w:rsidRDefault="00CD5B7F" w:rsidP="00CD5B7F">
      <w:pPr>
        <w:spacing w:line="240" w:lineRule="auto"/>
        <w:ind w:firstLine="0"/>
        <w:jc w:val="center"/>
        <w:rPr>
          <w:rFonts w:eastAsia="Times New Roman"/>
          <w:sz w:val="20"/>
          <w:szCs w:val="20"/>
          <w:lang w:eastAsia="ru-RU"/>
        </w:rPr>
      </w:pPr>
      <w:r w:rsidRPr="00CD5B7F">
        <w:rPr>
          <w:rFonts w:eastAsia="Times New Roman"/>
          <w:sz w:val="20"/>
          <w:szCs w:val="20"/>
          <w:lang w:eastAsia="ru-RU"/>
        </w:rPr>
        <w:t xml:space="preserve"> </w:t>
      </w:r>
      <w:r w:rsidRPr="00CD5B7F">
        <w:rPr>
          <w:rFonts w:eastAsia="Times New Roman"/>
          <w:sz w:val="20"/>
          <w:szCs w:val="20"/>
          <w:lang w:eastAsia="ru-RU"/>
        </w:rPr>
        <w:tab/>
        <w:t>(Фамилия, имя, отчество)</w:t>
      </w:r>
    </w:p>
    <w:p w14:paraId="4D801A6D" w14:textId="77777777" w:rsidR="00CD5B7F" w:rsidRPr="00CD5B7F" w:rsidRDefault="00CD5B7F" w:rsidP="00CD5B7F">
      <w:pPr>
        <w:spacing w:line="204" w:lineRule="auto"/>
        <w:ind w:firstLine="0"/>
        <w:jc w:val="center"/>
        <w:rPr>
          <w:rFonts w:eastAsia="Times New Roman"/>
          <w:sz w:val="20"/>
          <w:szCs w:val="20"/>
          <w:lang w:eastAsia="ru-RU"/>
        </w:rPr>
      </w:pPr>
    </w:p>
    <w:p w14:paraId="4682ACAD" w14:textId="77777777" w:rsidR="00CD5B7F" w:rsidRPr="00CD5B7F" w:rsidRDefault="00CD5B7F" w:rsidP="00CD5B7F">
      <w:pPr>
        <w:spacing w:line="204" w:lineRule="auto"/>
        <w:ind w:firstLine="0"/>
        <w:jc w:val="left"/>
        <w:rPr>
          <w:rFonts w:eastAsia="Times New Roman"/>
          <w:sz w:val="16"/>
          <w:szCs w:val="24"/>
          <w:lang w:eastAsia="ru-RU"/>
        </w:rPr>
      </w:pPr>
    </w:p>
    <w:p w14:paraId="1E2743F6" w14:textId="24D959F4" w:rsidR="00CD5B7F" w:rsidRPr="00CD5B7F" w:rsidRDefault="00CD5B7F" w:rsidP="00CD5B7F">
      <w:pPr>
        <w:spacing w:line="204" w:lineRule="auto"/>
        <w:ind w:firstLine="0"/>
        <w:jc w:val="left"/>
        <w:rPr>
          <w:rFonts w:eastAsia="Times New Roman"/>
          <w:sz w:val="20"/>
          <w:szCs w:val="20"/>
          <w:lang w:eastAsia="ru-RU"/>
        </w:rPr>
      </w:pPr>
      <w:r w:rsidRPr="00CD5B7F">
        <w:rPr>
          <w:rFonts w:eastAsia="Times New Roman"/>
          <w:szCs w:val="24"/>
          <w:lang w:eastAsia="ru-RU"/>
        </w:rPr>
        <w:t xml:space="preserve">Место </w:t>
      </w:r>
      <w:proofErr w:type="gramStart"/>
      <w:r w:rsidRPr="00CD5B7F">
        <w:rPr>
          <w:rFonts w:eastAsia="Times New Roman"/>
          <w:szCs w:val="24"/>
          <w:lang w:eastAsia="ru-RU"/>
        </w:rPr>
        <w:t>прохождения  практики</w:t>
      </w:r>
      <w:proofErr w:type="gramEnd"/>
      <w:r w:rsidRPr="00CD5B7F">
        <w:rPr>
          <w:rFonts w:eastAsia="Times New Roman"/>
          <w:szCs w:val="24"/>
          <w:lang w:eastAsia="ru-RU"/>
        </w:rPr>
        <w:t>:</w:t>
      </w:r>
      <w:r w:rsidRPr="00CD5B7F">
        <w:rPr>
          <w:rFonts w:eastAsia="Times New Roman"/>
          <w:sz w:val="22"/>
          <w:szCs w:val="20"/>
          <w:u w:val="single"/>
          <w:lang w:eastAsia="ru-RU"/>
        </w:rPr>
        <w:t xml:space="preserve">          </w:t>
      </w:r>
      <w:r w:rsidRPr="00CD5B7F">
        <w:rPr>
          <w:rFonts w:eastAsia="Times New Roman"/>
          <w:u w:val="single"/>
          <w:lang w:eastAsia="ru-RU"/>
        </w:rPr>
        <w:t>ООО «</w:t>
      </w:r>
      <w:r w:rsidR="00E92F0A">
        <w:rPr>
          <w:rFonts w:eastAsia="Times New Roman"/>
          <w:u w:val="single"/>
          <w:lang w:eastAsia="ru-RU"/>
        </w:rPr>
        <w:t>СВИТЛАЙФ МАРКЕТ</w:t>
      </w:r>
      <w:r w:rsidRPr="00CD5B7F">
        <w:rPr>
          <w:rFonts w:eastAsia="Times New Roman"/>
          <w:u w:val="single"/>
          <w:lang w:eastAsia="ru-RU"/>
        </w:rPr>
        <w:t xml:space="preserve">», Санкт-Петербург, наб. Обводного канала, д. 93а литер а, </w:t>
      </w:r>
      <w:proofErr w:type="spellStart"/>
      <w:r w:rsidRPr="00CD5B7F">
        <w:rPr>
          <w:rFonts w:eastAsia="Times New Roman"/>
          <w:u w:val="single"/>
          <w:lang w:eastAsia="ru-RU"/>
        </w:rPr>
        <w:t>помещ</w:t>
      </w:r>
      <w:proofErr w:type="spellEnd"/>
      <w:r w:rsidRPr="00CD5B7F">
        <w:rPr>
          <w:rFonts w:eastAsia="Times New Roman"/>
          <w:u w:val="single"/>
          <w:lang w:eastAsia="ru-RU"/>
        </w:rPr>
        <w:t>. 5н офис 1449</w:t>
      </w:r>
      <w:r w:rsidRPr="00CD5B7F">
        <w:rPr>
          <w:rFonts w:eastAsia="Times New Roman"/>
          <w:u w:val="single"/>
          <w:lang w:eastAsia="ru-RU"/>
        </w:rPr>
        <w:tab/>
      </w:r>
    </w:p>
    <w:p w14:paraId="63670969" w14:textId="77777777" w:rsidR="00CD5B7F" w:rsidRPr="00CD5B7F" w:rsidRDefault="00CD5B7F" w:rsidP="00CD5B7F">
      <w:pPr>
        <w:spacing w:line="204" w:lineRule="auto"/>
        <w:ind w:firstLine="0"/>
        <w:jc w:val="center"/>
        <w:rPr>
          <w:rFonts w:eastAsia="Times New Roman"/>
          <w:sz w:val="20"/>
          <w:szCs w:val="20"/>
          <w:lang w:eastAsia="ru-RU"/>
        </w:rPr>
      </w:pPr>
      <w:r w:rsidRPr="00CD5B7F">
        <w:rPr>
          <w:rFonts w:eastAsia="Times New Roman"/>
          <w:sz w:val="20"/>
          <w:szCs w:val="20"/>
          <w:lang w:eastAsia="ru-RU"/>
        </w:rPr>
        <w:t xml:space="preserve"> (наименование и адрес организации)</w:t>
      </w:r>
    </w:p>
    <w:p w14:paraId="02E0E135" w14:textId="77777777" w:rsidR="00CD5B7F" w:rsidRPr="00CD5B7F" w:rsidRDefault="00CD5B7F" w:rsidP="00CD5B7F">
      <w:pPr>
        <w:autoSpaceDE w:val="0"/>
        <w:autoSpaceDN w:val="0"/>
        <w:adjustRightInd w:val="0"/>
        <w:spacing w:line="204" w:lineRule="auto"/>
        <w:ind w:firstLine="0"/>
        <w:jc w:val="left"/>
        <w:rPr>
          <w:rFonts w:eastAsia="Times New Roman"/>
          <w:sz w:val="20"/>
          <w:lang w:eastAsia="ru-RU"/>
        </w:rPr>
      </w:pPr>
    </w:p>
    <w:p w14:paraId="082C5C7D" w14:textId="77777777" w:rsidR="00CD5B7F" w:rsidRPr="00CD5B7F" w:rsidRDefault="00CD5B7F" w:rsidP="00CD5B7F">
      <w:pPr>
        <w:autoSpaceDE w:val="0"/>
        <w:autoSpaceDN w:val="0"/>
        <w:adjustRightInd w:val="0"/>
        <w:spacing w:line="204" w:lineRule="auto"/>
        <w:ind w:firstLine="0"/>
        <w:jc w:val="center"/>
        <w:rPr>
          <w:rFonts w:eastAsia="Times New Roman"/>
          <w:lang w:eastAsia="ru-RU"/>
        </w:rPr>
      </w:pPr>
    </w:p>
    <w:p w14:paraId="28E4DDAA" w14:textId="77777777" w:rsidR="00CD5B7F" w:rsidRPr="00CD5B7F" w:rsidRDefault="00CD5B7F" w:rsidP="00CD5B7F">
      <w:pPr>
        <w:autoSpaceDE w:val="0"/>
        <w:autoSpaceDN w:val="0"/>
        <w:adjustRightInd w:val="0"/>
        <w:spacing w:after="240" w:line="204" w:lineRule="auto"/>
        <w:ind w:firstLine="0"/>
        <w:jc w:val="center"/>
        <w:rPr>
          <w:rFonts w:eastAsia="Times New Roman"/>
          <w:lang w:eastAsia="ru-RU"/>
        </w:rPr>
      </w:pPr>
      <w:r w:rsidRPr="00CD5B7F">
        <w:rPr>
          <w:rFonts w:eastAsia="Times New Roman"/>
          <w:lang w:eastAsia="ru-RU"/>
        </w:rPr>
        <w:t>Период прохождения практики</w:t>
      </w:r>
    </w:p>
    <w:p w14:paraId="6F187A58" w14:textId="77777777" w:rsidR="00CD5B7F" w:rsidRPr="00CD5B7F" w:rsidRDefault="00CD5B7F" w:rsidP="00CD5B7F">
      <w:pPr>
        <w:autoSpaceDE w:val="0"/>
        <w:autoSpaceDN w:val="0"/>
        <w:adjustRightInd w:val="0"/>
        <w:spacing w:line="204" w:lineRule="auto"/>
        <w:ind w:firstLine="0"/>
        <w:jc w:val="center"/>
        <w:rPr>
          <w:rFonts w:eastAsia="Times New Roman"/>
          <w:lang w:eastAsia="ru-RU"/>
        </w:rPr>
      </w:pPr>
      <w:r w:rsidRPr="00CD5B7F">
        <w:rPr>
          <w:rFonts w:eastAsia="Times New Roman"/>
          <w:lang w:eastAsia="ru-RU"/>
        </w:rPr>
        <w:t>с «22» апреля 2024 г. по «18» мая 2024 г.</w:t>
      </w:r>
    </w:p>
    <w:p w14:paraId="191A6A62" w14:textId="77777777" w:rsidR="00CD5B7F" w:rsidRPr="00CD5B7F" w:rsidRDefault="00CD5B7F" w:rsidP="00CD5B7F">
      <w:pPr>
        <w:spacing w:line="240" w:lineRule="auto"/>
        <w:ind w:firstLine="0"/>
        <w:jc w:val="center"/>
        <w:rPr>
          <w:rFonts w:eastAsia="Times New Roman"/>
          <w:bCs/>
          <w:iCs/>
          <w:lang w:eastAsia="ru-RU"/>
        </w:rPr>
      </w:pPr>
    </w:p>
    <w:p w14:paraId="256FFCC2" w14:textId="77777777" w:rsidR="00CD5B7F" w:rsidRPr="00CD5B7F" w:rsidRDefault="00CD5B7F" w:rsidP="00CD5B7F">
      <w:pPr>
        <w:spacing w:line="240" w:lineRule="auto"/>
        <w:ind w:firstLine="0"/>
        <w:jc w:val="center"/>
        <w:rPr>
          <w:rFonts w:eastAsia="Times New Roman"/>
          <w:bCs/>
          <w:iCs/>
          <w:sz w:val="16"/>
          <w:szCs w:val="16"/>
          <w:lang w:eastAsia="ru-RU"/>
        </w:rPr>
      </w:pPr>
    </w:p>
    <w:p w14:paraId="54405912" w14:textId="77777777" w:rsidR="00CD5B7F" w:rsidRPr="00CD5B7F" w:rsidRDefault="00CD5B7F" w:rsidP="00CD5B7F">
      <w:pPr>
        <w:spacing w:line="240" w:lineRule="auto"/>
        <w:ind w:firstLine="0"/>
        <w:rPr>
          <w:rFonts w:eastAsiaTheme="minorEastAsia" w:cstheme="minorBidi"/>
          <w:lang w:eastAsia="ru-RU"/>
        </w:rPr>
      </w:pPr>
      <w:r w:rsidRPr="00CD5B7F">
        <w:rPr>
          <w:rFonts w:eastAsia="Times New Roman"/>
          <w:b/>
          <w:lang w:eastAsia="ru-RU"/>
        </w:rPr>
        <w:t>Виды работ, обязательные для выполнения</w:t>
      </w:r>
      <w:r w:rsidRPr="00CD5B7F">
        <w:rPr>
          <w:rFonts w:eastAsia="Times New Roman"/>
          <w:lang w:eastAsia="ru-RU"/>
        </w:rPr>
        <w:t>:</w:t>
      </w:r>
    </w:p>
    <w:p w14:paraId="43A5E307" w14:textId="77777777" w:rsidR="00CD5B7F" w:rsidRPr="00CD5B7F" w:rsidRDefault="00CD5B7F" w:rsidP="00CD5B7F">
      <w:pPr>
        <w:spacing w:line="240" w:lineRule="auto"/>
        <w:ind w:firstLine="0"/>
        <w:rPr>
          <w:rFonts w:eastAsia="Times New Roman"/>
          <w:lang w:eastAsia="ru-RU"/>
        </w:rPr>
      </w:pPr>
    </w:p>
    <w:p w14:paraId="4E035510" w14:textId="77777777" w:rsidR="00CD5B7F" w:rsidRPr="00CD5B7F" w:rsidRDefault="00CD5B7F" w:rsidP="00CD5B7F">
      <w:pPr>
        <w:numPr>
          <w:ilvl w:val="0"/>
          <w:numId w:val="1"/>
        </w:numPr>
        <w:spacing w:after="200" w:line="240" w:lineRule="auto"/>
        <w:contextualSpacing/>
        <w:jc w:val="left"/>
        <w:rPr>
          <w:rFonts w:eastAsiaTheme="minorEastAsia" w:cstheme="minorBidi"/>
          <w:lang w:eastAsia="ru-RU"/>
        </w:rPr>
      </w:pPr>
      <w:r w:rsidRPr="00CD5B7F">
        <w:rPr>
          <w:rFonts w:eastAsiaTheme="minorEastAsia" w:cstheme="minorBidi"/>
          <w:lang w:eastAsia="ru-RU"/>
        </w:rPr>
        <w:t>Ознакомление со структурой и характером деятельности предприятия.</w:t>
      </w:r>
    </w:p>
    <w:p w14:paraId="70E338A0" w14:textId="77777777" w:rsidR="00CD5B7F" w:rsidRPr="00CD5B7F" w:rsidRDefault="00CD5B7F" w:rsidP="00CD5B7F">
      <w:pPr>
        <w:numPr>
          <w:ilvl w:val="0"/>
          <w:numId w:val="1"/>
        </w:numPr>
        <w:spacing w:after="200" w:line="240" w:lineRule="auto"/>
        <w:contextualSpacing/>
        <w:jc w:val="left"/>
        <w:rPr>
          <w:rFonts w:eastAsiaTheme="minorEastAsia" w:cstheme="minorBidi"/>
          <w:lang w:eastAsia="ru-RU"/>
        </w:rPr>
      </w:pPr>
      <w:r w:rsidRPr="00CD5B7F">
        <w:rPr>
          <w:rFonts w:eastAsiaTheme="minorEastAsia" w:cstheme="minorBidi"/>
          <w:lang w:eastAsia="ru-RU"/>
        </w:rPr>
        <w:t>Сбор материалов для составления технического задания по теме дипломного проекта.</w:t>
      </w:r>
    </w:p>
    <w:p w14:paraId="58004EF4" w14:textId="77777777" w:rsidR="00CD5B7F" w:rsidRPr="00CD5B7F" w:rsidRDefault="00CD5B7F" w:rsidP="00CD5B7F">
      <w:pPr>
        <w:numPr>
          <w:ilvl w:val="0"/>
          <w:numId w:val="1"/>
        </w:numPr>
        <w:spacing w:after="200" w:line="240" w:lineRule="auto"/>
        <w:contextualSpacing/>
        <w:jc w:val="left"/>
        <w:rPr>
          <w:rFonts w:eastAsiaTheme="minorEastAsia" w:cstheme="minorBidi"/>
          <w:lang w:eastAsia="ru-RU"/>
        </w:rPr>
      </w:pPr>
      <w:r w:rsidRPr="00CD5B7F">
        <w:rPr>
          <w:rFonts w:eastAsiaTheme="minorEastAsia" w:cstheme="minorBidi"/>
          <w:lang w:eastAsia="ru-RU"/>
        </w:rPr>
        <w:t>Разработка программного обеспечения на основе технического задания дипломного проекта.</w:t>
      </w:r>
    </w:p>
    <w:p w14:paraId="1EE1D829" w14:textId="77777777" w:rsidR="00CD5B7F" w:rsidRPr="00CD5B7F" w:rsidRDefault="00CD5B7F" w:rsidP="00CD5B7F">
      <w:pPr>
        <w:numPr>
          <w:ilvl w:val="0"/>
          <w:numId w:val="1"/>
        </w:numPr>
        <w:spacing w:after="200" w:line="240" w:lineRule="auto"/>
        <w:contextualSpacing/>
        <w:jc w:val="left"/>
        <w:rPr>
          <w:rFonts w:eastAsiaTheme="minorEastAsia" w:cstheme="minorBidi"/>
          <w:lang w:eastAsia="ru-RU"/>
        </w:rPr>
      </w:pPr>
      <w:r w:rsidRPr="00CD5B7F">
        <w:rPr>
          <w:rFonts w:eastAsiaTheme="minorEastAsia" w:cstheme="minorBidi"/>
          <w:lang w:eastAsia="ru-RU"/>
        </w:rPr>
        <w:t>Проведение испытаний, отладка и внедрение программного продукта на предприятии.</w:t>
      </w:r>
    </w:p>
    <w:p w14:paraId="592E577D" w14:textId="77777777" w:rsidR="00CD5B7F" w:rsidRPr="00CD5B7F" w:rsidRDefault="00CD5B7F" w:rsidP="00CD5B7F">
      <w:pPr>
        <w:numPr>
          <w:ilvl w:val="0"/>
          <w:numId w:val="1"/>
        </w:numPr>
        <w:spacing w:after="200" w:line="240" w:lineRule="auto"/>
        <w:contextualSpacing/>
        <w:jc w:val="left"/>
        <w:rPr>
          <w:rFonts w:eastAsiaTheme="minorEastAsia" w:cstheme="minorBidi"/>
          <w:lang w:eastAsia="ru-RU"/>
        </w:rPr>
      </w:pPr>
      <w:r w:rsidRPr="00CD5B7F">
        <w:rPr>
          <w:rFonts w:eastAsiaTheme="minorEastAsia" w:cstheme="minorBidi"/>
          <w:lang w:eastAsia="ru-RU"/>
        </w:rPr>
        <w:t>Расчет показателей экономической эффективности программного продукта.</w:t>
      </w:r>
    </w:p>
    <w:p w14:paraId="61DF31E5" w14:textId="77777777" w:rsidR="00CD5B7F" w:rsidRPr="00CD5B7F" w:rsidRDefault="00CD5B7F" w:rsidP="00CD5B7F">
      <w:pPr>
        <w:numPr>
          <w:ilvl w:val="0"/>
          <w:numId w:val="1"/>
        </w:numPr>
        <w:spacing w:after="200" w:line="240" w:lineRule="auto"/>
        <w:contextualSpacing/>
        <w:jc w:val="left"/>
        <w:rPr>
          <w:rFonts w:eastAsiaTheme="minorEastAsia" w:cstheme="minorBidi"/>
          <w:lang w:eastAsia="ru-RU"/>
        </w:rPr>
      </w:pPr>
      <w:r w:rsidRPr="00CD5B7F">
        <w:rPr>
          <w:rFonts w:eastAsiaTheme="minorEastAsia" w:cstheme="minorBidi"/>
          <w:lang w:eastAsia="ru-RU"/>
        </w:rPr>
        <w:t>Оформление отчета о прохождении производственной практики (преддипломной).</w:t>
      </w:r>
    </w:p>
    <w:p w14:paraId="4A8A1614" w14:textId="77777777" w:rsidR="00CD5B7F" w:rsidRPr="00CD5B7F" w:rsidRDefault="00CD5B7F" w:rsidP="00CD5B7F">
      <w:pPr>
        <w:spacing w:line="204" w:lineRule="auto"/>
        <w:ind w:firstLine="0"/>
        <w:jc w:val="left"/>
        <w:rPr>
          <w:rFonts w:eastAsia="Times New Roman"/>
          <w:sz w:val="20"/>
          <w:szCs w:val="20"/>
          <w:lang w:eastAsia="ru-RU"/>
        </w:rPr>
      </w:pPr>
    </w:p>
    <w:p w14:paraId="2E7DC8B8" w14:textId="6A05B506" w:rsidR="00CD5B7F" w:rsidRPr="00CD5B7F" w:rsidRDefault="00CD5B7F" w:rsidP="00CD5B7F">
      <w:pPr>
        <w:spacing w:line="204" w:lineRule="auto"/>
        <w:ind w:firstLine="0"/>
        <w:jc w:val="left"/>
        <w:rPr>
          <w:rFonts w:eastAsia="Times New Roman"/>
          <w:lang w:eastAsia="ru-RU"/>
        </w:rPr>
      </w:pPr>
      <w:r w:rsidRPr="00CD5B7F">
        <w:rPr>
          <w:rFonts w:eastAsia="Times New Roman"/>
          <w:lang w:eastAsia="ru-RU"/>
        </w:rPr>
        <w:t xml:space="preserve">Задание выдал «22» апреля 2024 г. </w:t>
      </w:r>
      <w:r w:rsidRPr="00CD5B7F">
        <w:rPr>
          <w:rFonts w:eastAsia="Times New Roman"/>
          <w:lang w:eastAsia="ru-RU"/>
        </w:rPr>
        <w:tab/>
        <w:t xml:space="preserve">_______________        </w:t>
      </w:r>
      <w:r w:rsidR="00CB347C">
        <w:rPr>
          <w:rFonts w:eastAsia="Times New Roman"/>
          <w:lang w:eastAsia="ru-RU"/>
        </w:rPr>
        <w:t xml:space="preserve">      </w:t>
      </w:r>
      <w:r w:rsidRPr="00CD5B7F">
        <w:rPr>
          <w:rFonts w:eastAsia="Times New Roman"/>
          <w:u w:val="single"/>
          <w:lang w:eastAsia="ru-RU"/>
        </w:rPr>
        <w:t>Иванова Д.В.</w:t>
      </w:r>
    </w:p>
    <w:p w14:paraId="2A8A1150" w14:textId="7EB5F44A" w:rsidR="00CD5B7F" w:rsidRPr="00CD5B7F" w:rsidRDefault="00CD5B7F" w:rsidP="00CD5B7F">
      <w:pPr>
        <w:spacing w:line="204" w:lineRule="auto"/>
        <w:ind w:firstLine="0"/>
        <w:jc w:val="left"/>
        <w:rPr>
          <w:rFonts w:eastAsia="Times New Roman"/>
          <w:lang w:eastAsia="ru-RU"/>
        </w:rPr>
      </w:pPr>
      <w:r w:rsidRPr="00CD5B7F">
        <w:rPr>
          <w:rFonts w:eastAsia="Times New Roman"/>
          <w:i/>
          <w:vertAlign w:val="subscript"/>
          <w:lang w:eastAsia="ru-RU"/>
        </w:rPr>
        <w:tab/>
      </w:r>
      <w:r w:rsidRPr="00CD5B7F">
        <w:rPr>
          <w:rFonts w:eastAsia="Times New Roman"/>
          <w:i/>
          <w:vertAlign w:val="subscript"/>
          <w:lang w:eastAsia="ru-RU"/>
        </w:rPr>
        <w:tab/>
      </w:r>
      <w:r w:rsidRPr="00CD5B7F">
        <w:rPr>
          <w:rFonts w:eastAsia="Times New Roman"/>
          <w:i/>
          <w:vertAlign w:val="subscript"/>
          <w:lang w:eastAsia="ru-RU"/>
        </w:rPr>
        <w:tab/>
      </w:r>
      <w:r w:rsidRPr="00CD5B7F">
        <w:rPr>
          <w:rFonts w:eastAsia="Times New Roman"/>
          <w:i/>
          <w:vertAlign w:val="subscript"/>
          <w:lang w:eastAsia="ru-RU"/>
        </w:rPr>
        <w:tab/>
      </w:r>
      <w:r w:rsidRPr="00CD5B7F">
        <w:rPr>
          <w:rFonts w:eastAsia="Times New Roman"/>
          <w:i/>
          <w:vertAlign w:val="subscript"/>
          <w:lang w:eastAsia="ru-RU"/>
        </w:rPr>
        <w:tab/>
      </w:r>
      <w:r w:rsidRPr="00CD5B7F">
        <w:rPr>
          <w:rFonts w:eastAsia="Times New Roman"/>
          <w:i/>
          <w:vertAlign w:val="subscript"/>
          <w:lang w:eastAsia="ru-RU"/>
        </w:rPr>
        <w:tab/>
      </w:r>
      <w:r w:rsidRPr="00CD5B7F">
        <w:rPr>
          <w:rFonts w:eastAsia="Times New Roman"/>
          <w:i/>
          <w:vertAlign w:val="superscript"/>
          <w:lang w:eastAsia="ru-RU"/>
        </w:rPr>
        <w:t xml:space="preserve">             </w:t>
      </w:r>
      <w:r w:rsidRPr="00CD5B7F">
        <w:rPr>
          <w:rFonts w:eastAsia="Times New Roman"/>
          <w:vertAlign w:val="superscript"/>
          <w:lang w:eastAsia="ru-RU"/>
        </w:rPr>
        <w:t xml:space="preserve"> (подпись)</w:t>
      </w:r>
      <w:r w:rsidRPr="00CD5B7F">
        <w:rPr>
          <w:rFonts w:eastAsia="Times New Roman"/>
          <w:vertAlign w:val="superscript"/>
          <w:lang w:eastAsia="ru-RU"/>
        </w:rPr>
        <w:tab/>
      </w:r>
      <w:r w:rsidRPr="00CD5B7F">
        <w:rPr>
          <w:rFonts w:eastAsia="Times New Roman"/>
          <w:vertAlign w:val="subscript"/>
          <w:lang w:eastAsia="ru-RU"/>
        </w:rPr>
        <w:tab/>
        <w:t xml:space="preserve">         </w:t>
      </w:r>
      <w:r w:rsidRPr="00CD5B7F">
        <w:rPr>
          <w:rFonts w:eastAsia="Times New Roman"/>
          <w:vertAlign w:val="subscript"/>
          <w:lang w:eastAsia="ru-RU"/>
        </w:rPr>
        <w:tab/>
        <w:t xml:space="preserve">   </w:t>
      </w:r>
      <w:r w:rsidRPr="00CD5B7F">
        <w:rPr>
          <w:rFonts w:eastAsia="Times New Roman"/>
          <w:vertAlign w:val="superscript"/>
          <w:lang w:eastAsia="ru-RU"/>
        </w:rPr>
        <w:t xml:space="preserve"> </w:t>
      </w:r>
      <w:r w:rsidR="00CB347C">
        <w:rPr>
          <w:rFonts w:eastAsia="Times New Roman"/>
          <w:vertAlign w:val="superscript"/>
          <w:lang w:eastAsia="ru-RU"/>
        </w:rPr>
        <w:t xml:space="preserve">         </w:t>
      </w:r>
      <w:proofErr w:type="gramStart"/>
      <w:r w:rsidRPr="00CD5B7F">
        <w:rPr>
          <w:rFonts w:eastAsia="Times New Roman"/>
          <w:vertAlign w:val="superscript"/>
          <w:lang w:eastAsia="ru-RU"/>
        </w:rPr>
        <w:t xml:space="preserve"> </w:t>
      </w:r>
      <w:r w:rsidR="00CB347C">
        <w:rPr>
          <w:rFonts w:eastAsia="Times New Roman"/>
          <w:vertAlign w:val="superscript"/>
          <w:lang w:eastAsia="ru-RU"/>
        </w:rPr>
        <w:t xml:space="preserve">  </w:t>
      </w:r>
      <w:r w:rsidRPr="00CD5B7F">
        <w:rPr>
          <w:rFonts w:eastAsia="Times New Roman"/>
          <w:vertAlign w:val="superscript"/>
          <w:lang w:eastAsia="ru-RU"/>
        </w:rPr>
        <w:t>(</w:t>
      </w:r>
      <w:proofErr w:type="gramEnd"/>
      <w:r w:rsidRPr="00CD5B7F">
        <w:rPr>
          <w:rFonts w:eastAsia="Times New Roman"/>
          <w:vertAlign w:val="superscript"/>
          <w:lang w:eastAsia="ru-RU"/>
        </w:rPr>
        <w:t>Ф.И.О.)</w:t>
      </w:r>
    </w:p>
    <w:p w14:paraId="0DC6F512" w14:textId="77777777" w:rsidR="00CD5B7F" w:rsidRPr="00CD5B7F" w:rsidRDefault="00CD5B7F" w:rsidP="00CD5B7F">
      <w:pPr>
        <w:spacing w:line="204" w:lineRule="auto"/>
        <w:ind w:firstLine="0"/>
        <w:jc w:val="left"/>
        <w:rPr>
          <w:rFonts w:eastAsia="Times New Roman"/>
          <w:lang w:eastAsia="ru-RU"/>
        </w:rPr>
      </w:pPr>
    </w:p>
    <w:p w14:paraId="24B46033" w14:textId="1951664B" w:rsidR="00CD5B7F" w:rsidRPr="00CD5B7F" w:rsidRDefault="00CD5B7F" w:rsidP="00CD5B7F">
      <w:pPr>
        <w:spacing w:line="204" w:lineRule="auto"/>
        <w:ind w:firstLine="0"/>
        <w:jc w:val="left"/>
        <w:rPr>
          <w:rFonts w:eastAsia="Times New Roman"/>
          <w:vertAlign w:val="superscript"/>
          <w:lang w:eastAsia="ru-RU"/>
        </w:rPr>
      </w:pPr>
      <w:r w:rsidRPr="00CD5B7F">
        <w:rPr>
          <w:rFonts w:eastAsia="Times New Roman"/>
          <w:lang w:eastAsia="ru-RU"/>
        </w:rPr>
        <w:t xml:space="preserve">Задание получил «22» апреля 2024 г.      ____________          </w:t>
      </w:r>
      <w:r w:rsidRPr="00CD5B7F">
        <w:rPr>
          <w:rFonts w:eastAsia="Times New Roman"/>
          <w:u w:val="single"/>
          <w:lang w:eastAsia="ru-RU"/>
        </w:rPr>
        <w:t xml:space="preserve">  </w:t>
      </w:r>
      <w:r>
        <w:rPr>
          <w:rFonts w:eastAsia="Times New Roman"/>
          <w:u w:val="single"/>
          <w:lang w:eastAsia="ru-RU"/>
        </w:rPr>
        <w:t>Толстых С.А</w:t>
      </w:r>
      <w:r w:rsidRPr="00CD5B7F">
        <w:rPr>
          <w:rFonts w:eastAsia="Times New Roman"/>
          <w:u w:val="single"/>
          <w:lang w:eastAsia="ru-RU"/>
        </w:rPr>
        <w:tab/>
      </w:r>
      <w:r w:rsidRPr="00CD5B7F">
        <w:rPr>
          <w:rFonts w:eastAsia="Times New Roman"/>
          <w:i/>
          <w:sz w:val="32"/>
          <w:vertAlign w:val="subscript"/>
          <w:lang w:eastAsia="ru-RU"/>
        </w:rPr>
        <w:tab/>
      </w:r>
      <w:r w:rsidRPr="00CD5B7F">
        <w:rPr>
          <w:rFonts w:eastAsia="Times New Roman"/>
          <w:i/>
          <w:sz w:val="32"/>
          <w:vertAlign w:val="subscript"/>
          <w:lang w:eastAsia="ru-RU"/>
        </w:rPr>
        <w:tab/>
      </w:r>
      <w:r w:rsidRPr="00CD5B7F">
        <w:rPr>
          <w:rFonts w:eastAsia="Times New Roman"/>
          <w:i/>
          <w:sz w:val="32"/>
          <w:vertAlign w:val="subscript"/>
          <w:lang w:eastAsia="ru-RU"/>
        </w:rPr>
        <w:tab/>
      </w:r>
      <w:r w:rsidRPr="00CD5B7F">
        <w:rPr>
          <w:rFonts w:eastAsia="Times New Roman"/>
          <w:i/>
          <w:sz w:val="32"/>
          <w:vertAlign w:val="subscript"/>
          <w:lang w:eastAsia="ru-RU"/>
        </w:rPr>
        <w:tab/>
      </w:r>
      <w:r w:rsidRPr="00CD5B7F">
        <w:rPr>
          <w:rFonts w:eastAsia="Times New Roman"/>
          <w:i/>
          <w:sz w:val="32"/>
          <w:vertAlign w:val="subscript"/>
          <w:lang w:eastAsia="ru-RU"/>
        </w:rPr>
        <w:tab/>
      </w:r>
      <w:r w:rsidRPr="00CD5B7F">
        <w:rPr>
          <w:rFonts w:eastAsia="Times New Roman"/>
          <w:i/>
          <w:sz w:val="32"/>
          <w:vertAlign w:val="subscript"/>
          <w:lang w:eastAsia="ru-RU"/>
        </w:rPr>
        <w:tab/>
      </w:r>
      <w:r w:rsidRPr="00CD5B7F">
        <w:rPr>
          <w:rFonts w:eastAsia="Times New Roman"/>
          <w:i/>
          <w:sz w:val="32"/>
          <w:vertAlign w:val="superscript"/>
          <w:lang w:eastAsia="ru-RU"/>
        </w:rPr>
        <w:t xml:space="preserve">        </w:t>
      </w:r>
      <w:proofErr w:type="gramStart"/>
      <w:r w:rsidRPr="00CD5B7F">
        <w:rPr>
          <w:rFonts w:eastAsia="Times New Roman"/>
          <w:i/>
          <w:sz w:val="32"/>
          <w:vertAlign w:val="superscript"/>
          <w:lang w:eastAsia="ru-RU"/>
        </w:rPr>
        <w:t xml:space="preserve">   </w:t>
      </w:r>
      <w:r w:rsidRPr="00CD5B7F">
        <w:rPr>
          <w:rFonts w:eastAsia="Times New Roman"/>
          <w:vertAlign w:val="superscript"/>
          <w:lang w:eastAsia="ru-RU"/>
        </w:rPr>
        <w:t>(</w:t>
      </w:r>
      <w:proofErr w:type="gramEnd"/>
      <w:r w:rsidRPr="00CD5B7F">
        <w:rPr>
          <w:rFonts w:eastAsia="Times New Roman"/>
          <w:vertAlign w:val="superscript"/>
          <w:lang w:eastAsia="ru-RU"/>
        </w:rPr>
        <w:t>подпись)</w:t>
      </w:r>
      <w:r w:rsidRPr="00CD5B7F">
        <w:rPr>
          <w:rFonts w:eastAsia="Times New Roman"/>
          <w:vertAlign w:val="subscript"/>
          <w:lang w:eastAsia="ru-RU"/>
        </w:rPr>
        <w:tab/>
        <w:t xml:space="preserve">         </w:t>
      </w:r>
      <w:r w:rsidRPr="00CD5B7F">
        <w:rPr>
          <w:rFonts w:eastAsia="Times New Roman"/>
          <w:vertAlign w:val="subscript"/>
          <w:lang w:eastAsia="ru-RU"/>
        </w:rPr>
        <w:tab/>
      </w:r>
      <w:r w:rsidRPr="00CD5B7F">
        <w:rPr>
          <w:rFonts w:eastAsia="Times New Roman"/>
          <w:vertAlign w:val="superscript"/>
          <w:lang w:eastAsia="ru-RU"/>
        </w:rPr>
        <w:t xml:space="preserve">                </w:t>
      </w:r>
      <w:r w:rsidRPr="00CD5B7F">
        <w:rPr>
          <w:rFonts w:eastAsia="Times New Roman"/>
          <w:vertAlign w:val="superscript"/>
          <w:lang w:eastAsia="ru-RU"/>
        </w:rPr>
        <w:tab/>
        <w:t>(Ф.И.О.)</w:t>
      </w:r>
    </w:p>
    <w:p w14:paraId="36DB41E5" w14:textId="77777777" w:rsidR="00CD5B7F" w:rsidRPr="00CD5B7F" w:rsidRDefault="00CD5B7F" w:rsidP="00CD5B7F">
      <w:pPr>
        <w:spacing w:line="204" w:lineRule="auto"/>
        <w:ind w:firstLine="0"/>
        <w:jc w:val="left"/>
        <w:rPr>
          <w:rFonts w:eastAsia="Times New Roman"/>
          <w:vertAlign w:val="superscript"/>
          <w:lang w:eastAsia="ru-RU"/>
        </w:rPr>
      </w:pPr>
    </w:p>
    <w:p w14:paraId="147BBEF8" w14:textId="77777777" w:rsidR="00CD5B7F" w:rsidRPr="00CD5B7F" w:rsidRDefault="00CD5B7F" w:rsidP="00CD5B7F">
      <w:pPr>
        <w:spacing w:line="204" w:lineRule="auto"/>
        <w:ind w:firstLine="0"/>
        <w:jc w:val="left"/>
        <w:rPr>
          <w:rFonts w:eastAsia="Times New Roman"/>
          <w:b/>
          <w:bCs/>
          <w:lang w:eastAsia="ru-RU"/>
        </w:rPr>
      </w:pPr>
      <w:r w:rsidRPr="00CD5B7F">
        <w:rPr>
          <w:rFonts w:eastAsia="Times New Roman"/>
          <w:b/>
          <w:bCs/>
          <w:lang w:eastAsia="ru-RU"/>
        </w:rPr>
        <w:t>СОГЛАСОВАНО</w:t>
      </w:r>
    </w:p>
    <w:p w14:paraId="6A59DC39" w14:textId="77777777" w:rsidR="00CD5B7F" w:rsidRPr="00CD5B7F" w:rsidRDefault="00CD5B7F" w:rsidP="00CD5B7F">
      <w:pPr>
        <w:spacing w:line="204" w:lineRule="auto"/>
        <w:ind w:firstLine="0"/>
        <w:jc w:val="left"/>
        <w:rPr>
          <w:rFonts w:eastAsia="Times New Roman"/>
          <w:lang w:eastAsia="ru-RU"/>
        </w:rPr>
      </w:pPr>
    </w:p>
    <w:p w14:paraId="14627663" w14:textId="77777777" w:rsidR="00CD5B7F" w:rsidRPr="00CD5B7F" w:rsidRDefault="00CD5B7F" w:rsidP="00CD5B7F">
      <w:pPr>
        <w:spacing w:line="276" w:lineRule="auto"/>
        <w:ind w:firstLine="0"/>
        <w:jc w:val="left"/>
        <w:rPr>
          <w:rFonts w:eastAsia="Times New Roman"/>
          <w:sz w:val="24"/>
          <w:szCs w:val="24"/>
          <w:lang w:eastAsia="ru-RU"/>
        </w:rPr>
      </w:pPr>
      <w:r w:rsidRPr="00CD5B7F">
        <w:rPr>
          <w:rFonts w:eastAsia="Times New Roman"/>
          <w:sz w:val="24"/>
          <w:szCs w:val="24"/>
          <w:lang w:eastAsia="ru-RU"/>
        </w:rPr>
        <w:t xml:space="preserve"> Председатель ПЦК «ИС»</w:t>
      </w:r>
    </w:p>
    <w:p w14:paraId="20647B39" w14:textId="77777777" w:rsidR="00CD5B7F" w:rsidRPr="00CD5B7F" w:rsidRDefault="00CD5B7F" w:rsidP="00CD5B7F">
      <w:pPr>
        <w:spacing w:line="276" w:lineRule="auto"/>
        <w:ind w:firstLine="0"/>
        <w:jc w:val="left"/>
        <w:rPr>
          <w:rFonts w:eastAsia="Times New Roman"/>
          <w:sz w:val="24"/>
          <w:szCs w:val="24"/>
          <w:lang w:eastAsia="ru-RU"/>
        </w:rPr>
      </w:pPr>
    </w:p>
    <w:p w14:paraId="49D80995" w14:textId="77777777" w:rsidR="00CD5B7F" w:rsidRPr="00CD5B7F" w:rsidRDefault="00CD5B7F" w:rsidP="00CD5B7F">
      <w:pPr>
        <w:spacing w:line="276" w:lineRule="auto"/>
        <w:ind w:firstLine="0"/>
        <w:jc w:val="left"/>
        <w:rPr>
          <w:rFonts w:eastAsia="Times New Roman"/>
          <w:sz w:val="24"/>
          <w:szCs w:val="24"/>
          <w:lang w:eastAsia="ru-RU"/>
        </w:rPr>
      </w:pPr>
      <w:r w:rsidRPr="00CD5B7F">
        <w:rPr>
          <w:rFonts w:eastAsia="Times New Roman"/>
          <w:sz w:val="24"/>
          <w:szCs w:val="24"/>
          <w:lang w:eastAsia="ru-RU"/>
        </w:rPr>
        <w:t xml:space="preserve"> __________/В.А. Андреев </w:t>
      </w:r>
    </w:p>
    <w:p w14:paraId="31C45DDD" w14:textId="77777777" w:rsidR="000569F4" w:rsidRDefault="00CD5B7F" w:rsidP="00CD5B7F">
      <w:pPr>
        <w:spacing w:after="200" w:line="276" w:lineRule="auto"/>
        <w:ind w:firstLine="0"/>
        <w:jc w:val="left"/>
        <w:rPr>
          <w:rFonts w:eastAsia="Times New Roman"/>
          <w:sz w:val="24"/>
          <w:szCs w:val="24"/>
          <w:lang w:eastAsia="ru-RU"/>
        </w:rPr>
        <w:sectPr w:rsidR="000569F4" w:rsidSect="000569F4">
          <w:pgSz w:w="11906" w:h="16838"/>
          <w:pgMar w:top="1134" w:right="850" w:bottom="1134" w:left="1701" w:header="708" w:footer="708" w:gutter="0"/>
          <w:cols w:space="708"/>
          <w:titlePg/>
          <w:docGrid w:linePitch="381"/>
        </w:sectPr>
      </w:pPr>
      <w:r w:rsidRPr="00CD5B7F">
        <w:rPr>
          <w:rFonts w:eastAsia="Times New Roman"/>
          <w:sz w:val="24"/>
          <w:szCs w:val="24"/>
          <w:lang w:eastAsia="ru-RU"/>
        </w:rPr>
        <w:t xml:space="preserve"> «22» апреля 2024 г.</w:t>
      </w:r>
    </w:p>
    <w:p w14:paraId="0C69525F" w14:textId="77777777" w:rsidR="00CD5B7F" w:rsidRPr="00CD5B7F" w:rsidRDefault="00CD5B7F" w:rsidP="000569F4">
      <w:pPr>
        <w:spacing w:line="240" w:lineRule="auto"/>
        <w:ind w:firstLine="0"/>
        <w:jc w:val="center"/>
        <w:rPr>
          <w:rFonts w:eastAsia="Times New Roman"/>
          <w:b/>
          <w:lang w:eastAsia="ru-RU"/>
        </w:rPr>
      </w:pPr>
      <w:r w:rsidRPr="00CD5B7F">
        <w:rPr>
          <w:rFonts w:eastAsia="Times New Roman"/>
          <w:b/>
          <w:lang w:eastAsia="ru-RU"/>
        </w:rPr>
        <w:lastRenderedPageBreak/>
        <w:t>Министерство науки и высшего образования Российской Федерации</w:t>
      </w:r>
    </w:p>
    <w:p w14:paraId="3F89B3EB" w14:textId="77777777" w:rsidR="00CD5B7F" w:rsidRPr="00CD5B7F" w:rsidRDefault="00CD5B7F" w:rsidP="00CD5B7F">
      <w:pPr>
        <w:spacing w:line="276" w:lineRule="auto"/>
        <w:ind w:firstLine="0"/>
        <w:jc w:val="center"/>
        <w:rPr>
          <w:rFonts w:eastAsia="Times New Roman"/>
          <w:lang w:eastAsia="ru-RU"/>
        </w:rPr>
      </w:pPr>
      <w:r w:rsidRPr="00CD5B7F">
        <w:rPr>
          <w:rFonts w:eastAsia="Times New Roman"/>
          <w:lang w:eastAsia="ru-RU"/>
        </w:rPr>
        <w:t>федеральное государственное автономное образовательное учреждение</w:t>
      </w:r>
    </w:p>
    <w:p w14:paraId="20C81B0F" w14:textId="77777777" w:rsidR="00CD5B7F" w:rsidRPr="00CD5B7F" w:rsidRDefault="00CD5B7F" w:rsidP="00CD5B7F">
      <w:pPr>
        <w:spacing w:line="276" w:lineRule="auto"/>
        <w:ind w:firstLine="0"/>
        <w:jc w:val="center"/>
        <w:rPr>
          <w:rFonts w:eastAsia="Times New Roman"/>
          <w:lang w:eastAsia="ru-RU"/>
        </w:rPr>
      </w:pPr>
      <w:r w:rsidRPr="00CD5B7F">
        <w:rPr>
          <w:rFonts w:eastAsia="Times New Roman"/>
          <w:lang w:eastAsia="ru-RU"/>
        </w:rPr>
        <w:t>высшего образования</w:t>
      </w:r>
    </w:p>
    <w:p w14:paraId="37C2DC60" w14:textId="77777777" w:rsidR="00CD5B7F" w:rsidRPr="00CD5B7F" w:rsidRDefault="00CD5B7F" w:rsidP="00CD5B7F">
      <w:pPr>
        <w:spacing w:line="276" w:lineRule="auto"/>
        <w:ind w:firstLine="0"/>
        <w:jc w:val="center"/>
        <w:rPr>
          <w:rFonts w:eastAsia="Times New Roman"/>
          <w:lang w:eastAsia="ru-RU"/>
        </w:rPr>
      </w:pPr>
      <w:r w:rsidRPr="00CD5B7F">
        <w:rPr>
          <w:rFonts w:eastAsia="Times New Roman"/>
          <w:lang w:eastAsia="ru-RU"/>
        </w:rPr>
        <w:t>«Санкт-Петербургский политехнический университет Петра Великого»</w:t>
      </w:r>
    </w:p>
    <w:p w14:paraId="498D251E" w14:textId="77777777" w:rsidR="00CD5B7F" w:rsidRPr="00CD5B7F" w:rsidRDefault="00CD5B7F" w:rsidP="00CD5B7F">
      <w:pPr>
        <w:spacing w:after="240" w:line="276" w:lineRule="auto"/>
        <w:ind w:firstLine="0"/>
        <w:jc w:val="center"/>
        <w:rPr>
          <w:rFonts w:eastAsia="Times New Roman"/>
          <w:lang w:eastAsia="ru-RU"/>
        </w:rPr>
      </w:pPr>
      <w:r w:rsidRPr="00CD5B7F">
        <w:rPr>
          <w:rFonts w:eastAsia="Times New Roman"/>
          <w:lang w:eastAsia="ru-RU"/>
        </w:rPr>
        <w:t>(ФГАОУ ВО «</w:t>
      </w:r>
      <w:proofErr w:type="spellStart"/>
      <w:r w:rsidRPr="00CD5B7F">
        <w:rPr>
          <w:rFonts w:eastAsia="Times New Roman"/>
          <w:lang w:eastAsia="ru-RU"/>
        </w:rPr>
        <w:t>СПбПУ</w:t>
      </w:r>
      <w:proofErr w:type="spellEnd"/>
      <w:r w:rsidRPr="00CD5B7F">
        <w:rPr>
          <w:rFonts w:eastAsia="Times New Roman"/>
          <w:lang w:eastAsia="ru-RU"/>
        </w:rPr>
        <w:t>»)</w:t>
      </w:r>
    </w:p>
    <w:p w14:paraId="46D5CC5C" w14:textId="77777777" w:rsidR="00CD5B7F" w:rsidRPr="00CD5B7F" w:rsidRDefault="00CD5B7F" w:rsidP="00CD5B7F">
      <w:pPr>
        <w:spacing w:line="240" w:lineRule="auto"/>
        <w:ind w:firstLine="0"/>
        <w:jc w:val="center"/>
        <w:rPr>
          <w:rFonts w:eastAsiaTheme="minorEastAsia" w:cstheme="minorBidi"/>
          <w:b/>
          <w:lang w:eastAsia="ru-RU"/>
        </w:rPr>
      </w:pPr>
      <w:r w:rsidRPr="00CD5B7F">
        <w:rPr>
          <w:rFonts w:eastAsia="Times New Roman"/>
          <w:b/>
          <w:lang w:eastAsia="ru-RU"/>
        </w:rPr>
        <w:t>Институт среднего профессионального образования</w:t>
      </w:r>
    </w:p>
    <w:p w14:paraId="130DC4CF" w14:textId="77777777" w:rsidR="00CD5B7F" w:rsidRPr="00CD5B7F" w:rsidRDefault="00CD5B7F" w:rsidP="00CD5B7F">
      <w:pPr>
        <w:spacing w:line="218" w:lineRule="auto"/>
        <w:ind w:right="600" w:firstLine="0"/>
        <w:jc w:val="left"/>
        <w:rPr>
          <w:rFonts w:eastAsia="Times New Roman"/>
          <w:b/>
          <w:sz w:val="32"/>
          <w:lang w:eastAsia="ru-RU"/>
        </w:rPr>
      </w:pPr>
    </w:p>
    <w:p w14:paraId="1243F572" w14:textId="77777777" w:rsidR="00CD5B7F" w:rsidRPr="00CD5B7F" w:rsidRDefault="00CD5B7F" w:rsidP="00CD5B7F">
      <w:pPr>
        <w:spacing w:line="218" w:lineRule="auto"/>
        <w:ind w:right="600" w:firstLine="0"/>
        <w:jc w:val="left"/>
        <w:rPr>
          <w:rFonts w:eastAsia="Times New Roman"/>
          <w:b/>
          <w:sz w:val="32"/>
          <w:lang w:eastAsia="ru-RU"/>
        </w:rPr>
      </w:pPr>
    </w:p>
    <w:p w14:paraId="542BCB63" w14:textId="77777777" w:rsidR="00CD5B7F" w:rsidRPr="00CD5B7F" w:rsidRDefault="00CD5B7F" w:rsidP="00CD5B7F">
      <w:pPr>
        <w:spacing w:line="218" w:lineRule="auto"/>
        <w:ind w:right="600" w:firstLine="0"/>
        <w:jc w:val="left"/>
        <w:rPr>
          <w:rFonts w:eastAsia="Times New Roman"/>
          <w:b/>
          <w:sz w:val="32"/>
          <w:lang w:eastAsia="ru-RU"/>
        </w:rPr>
      </w:pPr>
    </w:p>
    <w:p w14:paraId="2F267EEA" w14:textId="77777777" w:rsidR="00CD5B7F" w:rsidRPr="00CD5B7F" w:rsidRDefault="00CD5B7F" w:rsidP="00CD5B7F">
      <w:pPr>
        <w:spacing w:line="218" w:lineRule="auto"/>
        <w:ind w:right="600" w:firstLine="0"/>
        <w:jc w:val="center"/>
        <w:rPr>
          <w:rFonts w:eastAsia="Times New Roman"/>
          <w:b/>
          <w:sz w:val="32"/>
          <w:lang w:eastAsia="ru-RU"/>
        </w:rPr>
      </w:pPr>
      <w:r w:rsidRPr="00CD5B7F">
        <w:rPr>
          <w:rFonts w:eastAsia="Times New Roman"/>
          <w:b/>
          <w:sz w:val="32"/>
          <w:lang w:eastAsia="ru-RU"/>
        </w:rPr>
        <w:t>ДНЕВНИК</w:t>
      </w:r>
    </w:p>
    <w:p w14:paraId="72DFAAB3" w14:textId="77777777" w:rsidR="00CD5B7F" w:rsidRPr="00CD5B7F" w:rsidRDefault="00CD5B7F" w:rsidP="00CD5B7F">
      <w:pPr>
        <w:spacing w:line="218" w:lineRule="auto"/>
        <w:ind w:right="600" w:firstLine="0"/>
        <w:jc w:val="center"/>
        <w:rPr>
          <w:rFonts w:eastAsia="Times New Roman"/>
          <w:b/>
          <w:lang w:eastAsia="ru-RU"/>
        </w:rPr>
      </w:pPr>
      <w:r w:rsidRPr="00CD5B7F">
        <w:rPr>
          <w:rFonts w:eastAsia="Times New Roman"/>
          <w:b/>
          <w:lang w:eastAsia="ru-RU"/>
        </w:rPr>
        <w:t xml:space="preserve">прохождения преддипломной практики </w:t>
      </w:r>
    </w:p>
    <w:p w14:paraId="09A4911D" w14:textId="77777777" w:rsidR="00CD5B7F" w:rsidRPr="00CD5B7F" w:rsidRDefault="00CD5B7F" w:rsidP="00CD5B7F">
      <w:pPr>
        <w:spacing w:line="218" w:lineRule="auto"/>
        <w:ind w:right="600" w:firstLine="0"/>
        <w:jc w:val="center"/>
        <w:rPr>
          <w:rFonts w:eastAsia="Times New Roman"/>
          <w:b/>
          <w:lang w:eastAsia="ru-RU"/>
        </w:rPr>
      </w:pPr>
      <w:r w:rsidRPr="00CD5B7F">
        <w:rPr>
          <w:rFonts w:eastAsia="Times New Roman"/>
          <w:b/>
          <w:lang w:eastAsia="ru-RU"/>
        </w:rPr>
        <w:t>(по профилю специальности)</w:t>
      </w:r>
    </w:p>
    <w:p w14:paraId="095FB139" w14:textId="77777777" w:rsidR="00CD5B7F" w:rsidRPr="00CD5B7F" w:rsidRDefault="00CD5B7F" w:rsidP="00CD5B7F">
      <w:pPr>
        <w:spacing w:line="218" w:lineRule="auto"/>
        <w:ind w:right="600" w:firstLine="0"/>
        <w:jc w:val="left"/>
        <w:rPr>
          <w:rFonts w:eastAsia="Times New Roman"/>
          <w:b/>
          <w:lang w:eastAsia="ru-RU"/>
        </w:rPr>
      </w:pPr>
    </w:p>
    <w:p w14:paraId="371E8736" w14:textId="77777777" w:rsidR="00CD5B7F" w:rsidRPr="00CD5B7F" w:rsidRDefault="00CD5B7F" w:rsidP="00CD5B7F">
      <w:pPr>
        <w:spacing w:before="240" w:line="240" w:lineRule="auto"/>
        <w:ind w:firstLine="0"/>
        <w:jc w:val="left"/>
        <w:rPr>
          <w:rFonts w:eastAsiaTheme="minorEastAsia" w:cstheme="minorBidi"/>
          <w:lang w:eastAsia="ru-RU"/>
        </w:rPr>
      </w:pPr>
      <w:r w:rsidRPr="00CD5B7F">
        <w:rPr>
          <w:rFonts w:eastAsia="Times New Roman"/>
          <w:lang w:eastAsia="ru-RU"/>
        </w:rPr>
        <w:t>Специальность</w:t>
      </w:r>
      <w:r w:rsidRPr="00CD5B7F">
        <w:rPr>
          <w:rFonts w:eastAsia="Times New Roman"/>
          <w:b/>
          <w:u w:val="single"/>
          <w:lang w:eastAsia="ru-RU"/>
        </w:rPr>
        <w:tab/>
      </w:r>
      <w:r w:rsidRPr="00CD5B7F">
        <w:rPr>
          <w:rFonts w:eastAsia="Times New Roman"/>
          <w:u w:val="single"/>
          <w:lang w:eastAsia="ru-RU"/>
        </w:rPr>
        <w:t>09.02.07   Информационные системы и программирование</w:t>
      </w:r>
      <w:r w:rsidRPr="00CD5B7F">
        <w:rPr>
          <w:rFonts w:eastAsia="Times New Roman"/>
          <w:u w:val="single"/>
          <w:lang w:eastAsia="ru-RU"/>
        </w:rPr>
        <w:tab/>
      </w:r>
    </w:p>
    <w:p w14:paraId="2936029A" w14:textId="77777777" w:rsidR="00CD5B7F" w:rsidRPr="00CD5B7F" w:rsidRDefault="00CD5B7F" w:rsidP="00CD5B7F">
      <w:pPr>
        <w:spacing w:line="240" w:lineRule="auto"/>
        <w:ind w:firstLine="0"/>
        <w:jc w:val="center"/>
        <w:rPr>
          <w:rFonts w:eastAsia="Times New Roman"/>
          <w:sz w:val="20"/>
          <w:szCs w:val="20"/>
          <w:lang w:eastAsia="ru-RU"/>
        </w:rPr>
      </w:pPr>
      <w:r w:rsidRPr="00CD5B7F">
        <w:rPr>
          <w:rFonts w:eastAsia="Times New Roman"/>
          <w:sz w:val="20"/>
          <w:szCs w:val="20"/>
          <w:lang w:eastAsia="ru-RU"/>
        </w:rPr>
        <w:t xml:space="preserve">                              (код и наименование специальности)</w:t>
      </w:r>
    </w:p>
    <w:p w14:paraId="180E9B93" w14:textId="77777777" w:rsidR="00CD5B7F" w:rsidRPr="00CD5B7F" w:rsidRDefault="00CD5B7F" w:rsidP="00CD5B7F">
      <w:pPr>
        <w:spacing w:before="240" w:line="240" w:lineRule="auto"/>
        <w:ind w:firstLine="0"/>
        <w:jc w:val="left"/>
        <w:rPr>
          <w:rFonts w:eastAsia="Times New Roman"/>
          <w:lang w:eastAsia="ru-RU"/>
        </w:rPr>
      </w:pPr>
      <w:r w:rsidRPr="00CD5B7F">
        <w:rPr>
          <w:rFonts w:eastAsia="Times New Roman"/>
          <w:lang w:eastAsia="ru-RU"/>
        </w:rPr>
        <w:t>Студент(</w:t>
      </w:r>
      <w:proofErr w:type="gramStart"/>
      <w:r w:rsidRPr="00CD5B7F">
        <w:rPr>
          <w:rFonts w:eastAsia="Times New Roman"/>
          <w:lang w:eastAsia="ru-RU"/>
        </w:rPr>
        <w:t>ка)</w:t>
      </w:r>
      <w:r w:rsidRPr="00CD5B7F">
        <w:rPr>
          <w:rFonts w:eastAsia="Times New Roman"/>
          <w:u w:val="single"/>
          <w:lang w:eastAsia="ru-RU"/>
        </w:rPr>
        <w:t xml:space="preserve">  4</w:t>
      </w:r>
      <w:proofErr w:type="gramEnd"/>
      <w:r w:rsidRPr="00CD5B7F">
        <w:rPr>
          <w:rFonts w:eastAsia="Times New Roman"/>
          <w:u w:val="single"/>
          <w:lang w:eastAsia="ru-RU"/>
        </w:rPr>
        <w:t xml:space="preserve">  </w:t>
      </w:r>
      <w:r w:rsidRPr="00CD5B7F">
        <w:rPr>
          <w:rFonts w:eastAsia="Times New Roman"/>
          <w:lang w:eastAsia="ru-RU"/>
        </w:rPr>
        <w:t>курса</w:t>
      </w:r>
      <w:r w:rsidRPr="00CD5B7F">
        <w:rPr>
          <w:rFonts w:eastAsia="Times New Roman"/>
          <w:u w:val="single"/>
          <w:lang w:eastAsia="ru-RU"/>
        </w:rPr>
        <w:t xml:space="preserve">  42919/4  </w:t>
      </w:r>
      <w:r w:rsidRPr="00CD5B7F">
        <w:rPr>
          <w:rFonts w:eastAsia="Times New Roman"/>
          <w:lang w:eastAsia="ru-RU"/>
        </w:rPr>
        <w:t>группы</w:t>
      </w:r>
    </w:p>
    <w:p w14:paraId="037310C7" w14:textId="77777777" w:rsidR="00CD5B7F" w:rsidRPr="00CD5B7F" w:rsidRDefault="00CD5B7F" w:rsidP="00CD5B7F">
      <w:pPr>
        <w:spacing w:before="240" w:line="240" w:lineRule="auto"/>
        <w:ind w:firstLine="0"/>
        <w:jc w:val="left"/>
        <w:rPr>
          <w:rFonts w:eastAsia="Times New Roman"/>
          <w:lang w:eastAsia="ru-RU"/>
        </w:rPr>
      </w:pPr>
    </w:p>
    <w:p w14:paraId="70574282" w14:textId="77777777" w:rsidR="00CD5B7F" w:rsidRPr="00CD5B7F" w:rsidRDefault="00CD5B7F" w:rsidP="00CD5B7F">
      <w:pPr>
        <w:spacing w:line="240" w:lineRule="auto"/>
        <w:ind w:firstLine="0"/>
        <w:jc w:val="left"/>
        <w:rPr>
          <w:rFonts w:eastAsia="Times New Roman"/>
          <w:lang w:eastAsia="ru-RU"/>
        </w:rPr>
      </w:pPr>
    </w:p>
    <w:p w14:paraId="5E9F7979" w14:textId="16B42E39" w:rsidR="00CD5B7F" w:rsidRPr="00CD5B7F" w:rsidRDefault="00CD5B7F" w:rsidP="00CD5B7F">
      <w:pPr>
        <w:spacing w:line="240" w:lineRule="auto"/>
        <w:ind w:firstLine="0"/>
        <w:jc w:val="center"/>
        <w:rPr>
          <w:rFonts w:eastAsia="Times New Roman"/>
          <w:u w:val="single"/>
          <w:lang w:eastAsia="ru-RU"/>
        </w:rPr>
      </w:pPr>
      <w:r w:rsidRPr="00CD5B7F">
        <w:rPr>
          <w:rFonts w:eastAsia="Times New Roman"/>
          <w:u w:val="single"/>
          <w:lang w:eastAsia="ru-RU"/>
        </w:rPr>
        <w:t xml:space="preserve">   </w:t>
      </w:r>
      <w:r w:rsidRPr="00CD5B7F">
        <w:rPr>
          <w:rFonts w:eastAsia="Times New Roman"/>
          <w:u w:val="single"/>
          <w:lang w:eastAsia="ru-RU"/>
        </w:rPr>
        <w:tab/>
      </w:r>
      <w:r w:rsidRPr="00CD5B7F">
        <w:rPr>
          <w:rFonts w:eastAsia="Times New Roman"/>
          <w:u w:val="single"/>
          <w:lang w:eastAsia="ru-RU"/>
        </w:rPr>
        <w:tab/>
      </w:r>
      <w:r w:rsidRPr="00CD5B7F">
        <w:rPr>
          <w:rFonts w:eastAsia="Times New Roman"/>
          <w:u w:val="single"/>
          <w:lang w:eastAsia="ru-RU"/>
        </w:rPr>
        <w:tab/>
      </w:r>
      <w:r>
        <w:rPr>
          <w:rFonts w:eastAsia="Times New Roman"/>
          <w:u w:val="single"/>
          <w:lang w:eastAsia="ru-RU"/>
        </w:rPr>
        <w:t>Толстых София Александровна</w:t>
      </w:r>
      <w:r w:rsidRPr="00CD5B7F">
        <w:rPr>
          <w:rFonts w:eastAsia="Times New Roman"/>
          <w:u w:val="single"/>
          <w:lang w:eastAsia="ru-RU"/>
        </w:rPr>
        <w:tab/>
      </w:r>
      <w:r w:rsidRPr="00CD5B7F">
        <w:rPr>
          <w:rFonts w:eastAsia="Times New Roman"/>
          <w:u w:val="single"/>
          <w:lang w:eastAsia="ru-RU"/>
        </w:rPr>
        <w:tab/>
      </w:r>
      <w:r w:rsidRPr="00CD5B7F">
        <w:rPr>
          <w:rFonts w:eastAsia="Times New Roman"/>
          <w:u w:val="single"/>
          <w:lang w:eastAsia="ru-RU"/>
        </w:rPr>
        <w:tab/>
      </w:r>
    </w:p>
    <w:p w14:paraId="270407BA" w14:textId="77777777" w:rsidR="00CD5B7F" w:rsidRPr="00CD5B7F" w:rsidRDefault="00CD5B7F" w:rsidP="00CD5B7F">
      <w:pPr>
        <w:spacing w:line="240" w:lineRule="auto"/>
        <w:ind w:firstLine="0"/>
        <w:jc w:val="center"/>
        <w:rPr>
          <w:rFonts w:eastAsia="Times New Roman"/>
          <w:sz w:val="20"/>
          <w:szCs w:val="20"/>
          <w:lang w:eastAsia="ru-RU"/>
        </w:rPr>
      </w:pPr>
      <w:r w:rsidRPr="00CD5B7F">
        <w:rPr>
          <w:rFonts w:eastAsia="Times New Roman"/>
          <w:sz w:val="20"/>
          <w:szCs w:val="20"/>
          <w:lang w:eastAsia="ru-RU"/>
        </w:rPr>
        <w:t xml:space="preserve"> </w:t>
      </w:r>
      <w:r w:rsidRPr="00CD5B7F">
        <w:rPr>
          <w:rFonts w:eastAsia="Times New Roman"/>
          <w:sz w:val="20"/>
          <w:szCs w:val="20"/>
          <w:lang w:eastAsia="ru-RU"/>
        </w:rPr>
        <w:tab/>
        <w:t>(Фамилия, имя, отчество)</w:t>
      </w:r>
    </w:p>
    <w:p w14:paraId="60A92C35" w14:textId="77777777" w:rsidR="00CD5B7F" w:rsidRPr="00CD5B7F" w:rsidRDefault="00CD5B7F" w:rsidP="00CD5B7F">
      <w:pPr>
        <w:spacing w:line="204" w:lineRule="auto"/>
        <w:ind w:firstLine="0"/>
        <w:jc w:val="center"/>
        <w:rPr>
          <w:rFonts w:eastAsia="Times New Roman"/>
          <w:sz w:val="20"/>
          <w:szCs w:val="20"/>
          <w:lang w:eastAsia="ru-RU"/>
        </w:rPr>
      </w:pPr>
    </w:p>
    <w:p w14:paraId="5511CB96" w14:textId="77777777" w:rsidR="00CD5B7F" w:rsidRPr="00CD5B7F" w:rsidRDefault="00CD5B7F" w:rsidP="00CD5B7F">
      <w:pPr>
        <w:spacing w:line="204" w:lineRule="auto"/>
        <w:ind w:firstLine="0"/>
        <w:jc w:val="left"/>
        <w:rPr>
          <w:rFonts w:eastAsia="Times New Roman"/>
          <w:sz w:val="16"/>
          <w:szCs w:val="24"/>
          <w:lang w:eastAsia="ru-RU"/>
        </w:rPr>
      </w:pPr>
    </w:p>
    <w:p w14:paraId="26BC2DA2" w14:textId="5D461500" w:rsidR="00CD5B7F" w:rsidRPr="00CD5B7F" w:rsidRDefault="00CD5B7F" w:rsidP="00CD5B7F">
      <w:pPr>
        <w:spacing w:line="204" w:lineRule="auto"/>
        <w:ind w:firstLine="0"/>
        <w:jc w:val="left"/>
        <w:rPr>
          <w:rFonts w:eastAsia="Times New Roman"/>
          <w:lang w:eastAsia="ru-RU"/>
        </w:rPr>
      </w:pPr>
      <w:r w:rsidRPr="00CD5B7F">
        <w:rPr>
          <w:rFonts w:eastAsia="Times New Roman"/>
          <w:szCs w:val="24"/>
          <w:lang w:eastAsia="ru-RU"/>
        </w:rPr>
        <w:t xml:space="preserve">Место </w:t>
      </w:r>
      <w:proofErr w:type="gramStart"/>
      <w:r w:rsidRPr="00CD5B7F">
        <w:rPr>
          <w:rFonts w:eastAsia="Times New Roman"/>
          <w:szCs w:val="24"/>
          <w:lang w:eastAsia="ru-RU"/>
        </w:rPr>
        <w:t>прохождения  практики</w:t>
      </w:r>
      <w:proofErr w:type="gramEnd"/>
      <w:r w:rsidRPr="00CD5B7F">
        <w:rPr>
          <w:rFonts w:eastAsia="Times New Roman"/>
          <w:szCs w:val="24"/>
          <w:lang w:eastAsia="ru-RU"/>
        </w:rPr>
        <w:t>:</w:t>
      </w:r>
      <w:r w:rsidRPr="00CD5B7F">
        <w:rPr>
          <w:rFonts w:eastAsia="Times New Roman"/>
          <w:sz w:val="22"/>
          <w:szCs w:val="20"/>
          <w:u w:val="single"/>
          <w:lang w:eastAsia="ru-RU"/>
        </w:rPr>
        <w:t xml:space="preserve">          </w:t>
      </w:r>
      <w:r w:rsidRPr="00CD5B7F">
        <w:rPr>
          <w:rFonts w:eastAsia="Times New Roman"/>
          <w:u w:val="single"/>
          <w:lang w:eastAsia="ru-RU"/>
        </w:rPr>
        <w:t>ООО «</w:t>
      </w:r>
      <w:r w:rsidR="00E92F0A">
        <w:rPr>
          <w:rFonts w:eastAsia="Times New Roman"/>
          <w:u w:val="single"/>
          <w:lang w:eastAsia="ru-RU"/>
        </w:rPr>
        <w:t>СВИТЛАЙФ МАРКЕТ</w:t>
      </w:r>
      <w:r w:rsidRPr="00CD5B7F">
        <w:rPr>
          <w:rFonts w:eastAsia="Times New Roman"/>
          <w:u w:val="single"/>
          <w:lang w:eastAsia="ru-RU"/>
        </w:rPr>
        <w:t xml:space="preserve">», Санкт-Петербург, наб. Обводного канала, д. 93а литер а, </w:t>
      </w:r>
      <w:proofErr w:type="spellStart"/>
      <w:r w:rsidRPr="00CD5B7F">
        <w:rPr>
          <w:rFonts w:eastAsia="Times New Roman"/>
          <w:u w:val="single"/>
          <w:lang w:eastAsia="ru-RU"/>
        </w:rPr>
        <w:t>помещ</w:t>
      </w:r>
      <w:proofErr w:type="spellEnd"/>
      <w:r w:rsidRPr="00CD5B7F">
        <w:rPr>
          <w:rFonts w:eastAsia="Times New Roman"/>
          <w:u w:val="single"/>
          <w:lang w:eastAsia="ru-RU"/>
        </w:rPr>
        <w:t>. 5н офис 1449</w:t>
      </w:r>
      <w:r w:rsidRPr="00CD5B7F">
        <w:rPr>
          <w:rFonts w:eastAsia="Times New Roman"/>
          <w:u w:val="single"/>
          <w:lang w:eastAsia="ru-RU"/>
        </w:rPr>
        <w:tab/>
      </w:r>
    </w:p>
    <w:p w14:paraId="1C2F6829" w14:textId="77777777" w:rsidR="00CD5B7F" w:rsidRPr="00CD5B7F" w:rsidRDefault="00CD5B7F" w:rsidP="00CD5B7F">
      <w:pPr>
        <w:spacing w:line="204" w:lineRule="auto"/>
        <w:ind w:firstLine="0"/>
        <w:jc w:val="center"/>
        <w:rPr>
          <w:rFonts w:eastAsia="Times New Roman"/>
          <w:sz w:val="20"/>
          <w:szCs w:val="20"/>
          <w:lang w:eastAsia="ru-RU"/>
        </w:rPr>
      </w:pPr>
      <w:r w:rsidRPr="00CD5B7F">
        <w:rPr>
          <w:rFonts w:eastAsia="Times New Roman"/>
          <w:sz w:val="20"/>
          <w:szCs w:val="20"/>
          <w:lang w:eastAsia="ru-RU"/>
        </w:rPr>
        <w:t xml:space="preserve"> (наименование и адрес организации)</w:t>
      </w:r>
    </w:p>
    <w:p w14:paraId="61BBAB3C" w14:textId="77777777" w:rsidR="00CD5B7F" w:rsidRPr="00CD5B7F" w:rsidRDefault="00CD5B7F" w:rsidP="00CD5B7F">
      <w:pPr>
        <w:autoSpaceDE w:val="0"/>
        <w:autoSpaceDN w:val="0"/>
        <w:adjustRightInd w:val="0"/>
        <w:spacing w:line="204" w:lineRule="auto"/>
        <w:ind w:firstLine="0"/>
        <w:jc w:val="left"/>
        <w:rPr>
          <w:rFonts w:eastAsia="Times New Roman"/>
          <w:sz w:val="20"/>
          <w:lang w:eastAsia="ru-RU"/>
        </w:rPr>
      </w:pPr>
    </w:p>
    <w:p w14:paraId="77A4FB6E" w14:textId="77777777" w:rsidR="00CD5B7F" w:rsidRPr="00CD5B7F" w:rsidRDefault="00CD5B7F" w:rsidP="00CD5B7F">
      <w:pPr>
        <w:autoSpaceDE w:val="0"/>
        <w:autoSpaceDN w:val="0"/>
        <w:adjustRightInd w:val="0"/>
        <w:spacing w:line="204" w:lineRule="auto"/>
        <w:ind w:firstLine="0"/>
        <w:jc w:val="center"/>
        <w:rPr>
          <w:rFonts w:eastAsia="Times New Roman"/>
          <w:lang w:eastAsia="ru-RU"/>
        </w:rPr>
      </w:pPr>
    </w:p>
    <w:p w14:paraId="0F4E949D" w14:textId="77777777" w:rsidR="00CD5B7F" w:rsidRPr="00CD5B7F" w:rsidRDefault="00CD5B7F" w:rsidP="00CD5B7F">
      <w:pPr>
        <w:autoSpaceDE w:val="0"/>
        <w:autoSpaceDN w:val="0"/>
        <w:adjustRightInd w:val="0"/>
        <w:spacing w:after="240" w:line="204" w:lineRule="auto"/>
        <w:ind w:firstLine="0"/>
        <w:jc w:val="center"/>
        <w:rPr>
          <w:rFonts w:eastAsia="Times New Roman"/>
          <w:lang w:eastAsia="ru-RU"/>
        </w:rPr>
      </w:pPr>
      <w:r w:rsidRPr="00CD5B7F">
        <w:rPr>
          <w:rFonts w:eastAsia="Times New Roman"/>
          <w:lang w:eastAsia="ru-RU"/>
        </w:rPr>
        <w:t>Период прохождения практики</w:t>
      </w:r>
    </w:p>
    <w:p w14:paraId="54A80301" w14:textId="77777777" w:rsidR="00CD5B7F" w:rsidRPr="00CD5B7F" w:rsidRDefault="00CD5B7F" w:rsidP="00CD5B7F">
      <w:pPr>
        <w:autoSpaceDE w:val="0"/>
        <w:autoSpaceDN w:val="0"/>
        <w:adjustRightInd w:val="0"/>
        <w:spacing w:line="204" w:lineRule="auto"/>
        <w:ind w:firstLine="0"/>
        <w:jc w:val="center"/>
        <w:rPr>
          <w:rFonts w:eastAsia="Times New Roman"/>
          <w:lang w:eastAsia="ru-RU"/>
        </w:rPr>
      </w:pPr>
      <w:r w:rsidRPr="00CD5B7F">
        <w:rPr>
          <w:rFonts w:eastAsia="Times New Roman"/>
          <w:lang w:eastAsia="ru-RU"/>
        </w:rPr>
        <w:t>с «22» апреля 2024 г. по «18» мая 2024 г.</w:t>
      </w:r>
    </w:p>
    <w:p w14:paraId="4C883180" w14:textId="77777777" w:rsidR="00CD5B7F" w:rsidRPr="00CD5B7F" w:rsidRDefault="00CD5B7F" w:rsidP="00CD5B7F">
      <w:pPr>
        <w:spacing w:line="204" w:lineRule="auto"/>
        <w:ind w:firstLine="0"/>
        <w:jc w:val="left"/>
        <w:rPr>
          <w:rFonts w:eastAsia="Times New Roman"/>
          <w:bCs/>
          <w:iCs/>
          <w:sz w:val="18"/>
          <w:lang w:eastAsia="ru-RU"/>
        </w:rPr>
      </w:pPr>
    </w:p>
    <w:p w14:paraId="1FDFEA2C" w14:textId="77777777" w:rsidR="00CD5B7F" w:rsidRPr="00CD5B7F" w:rsidRDefault="00CD5B7F" w:rsidP="00CD5B7F">
      <w:pPr>
        <w:tabs>
          <w:tab w:val="left" w:pos="3915"/>
        </w:tabs>
        <w:spacing w:line="204" w:lineRule="auto"/>
        <w:ind w:firstLine="0"/>
        <w:jc w:val="left"/>
        <w:rPr>
          <w:rFonts w:eastAsiaTheme="minorEastAsia" w:cstheme="minorBidi"/>
          <w:bCs/>
          <w:iCs/>
          <w:sz w:val="18"/>
          <w:lang w:eastAsia="ru-RU"/>
        </w:rPr>
      </w:pPr>
      <w:r w:rsidRPr="00CD5B7F">
        <w:rPr>
          <w:rFonts w:eastAsia="Times New Roman"/>
          <w:bCs/>
          <w:iCs/>
          <w:sz w:val="18"/>
          <w:lang w:eastAsia="ru-RU"/>
        </w:rPr>
        <w:tab/>
      </w:r>
    </w:p>
    <w:p w14:paraId="6C275853" w14:textId="77777777" w:rsidR="00CD5B7F" w:rsidRPr="00CD5B7F" w:rsidRDefault="00CD5B7F" w:rsidP="00CD5B7F">
      <w:pPr>
        <w:tabs>
          <w:tab w:val="left" w:pos="3915"/>
        </w:tabs>
        <w:spacing w:line="204" w:lineRule="auto"/>
        <w:ind w:firstLine="0"/>
        <w:jc w:val="left"/>
        <w:rPr>
          <w:rFonts w:eastAsia="Times New Roman"/>
          <w:bCs/>
          <w:iCs/>
          <w:sz w:val="18"/>
          <w:lang w:eastAsia="ru-RU"/>
        </w:rPr>
      </w:pPr>
    </w:p>
    <w:p w14:paraId="3C7446CA" w14:textId="77777777" w:rsidR="00CD5B7F" w:rsidRPr="00CD5B7F" w:rsidRDefault="00CD5B7F" w:rsidP="00CD5B7F">
      <w:pPr>
        <w:spacing w:line="192" w:lineRule="auto"/>
        <w:ind w:firstLine="0"/>
        <w:jc w:val="left"/>
        <w:rPr>
          <w:rFonts w:eastAsia="Times New Roman"/>
          <w:u w:val="single"/>
          <w:lang w:eastAsia="ru-RU"/>
        </w:rPr>
      </w:pPr>
      <w:r w:rsidRPr="00CD5B7F">
        <w:rPr>
          <w:rFonts w:eastAsia="Times New Roman"/>
          <w:u w:val="single"/>
          <w:lang w:eastAsia="ru-RU"/>
        </w:rPr>
        <w:t xml:space="preserve">Руководитель практики </w:t>
      </w:r>
    </w:p>
    <w:p w14:paraId="53CC76BE" w14:textId="77777777" w:rsidR="00CD5B7F" w:rsidRPr="00CD5B7F" w:rsidRDefault="00CD5B7F" w:rsidP="00CD5B7F">
      <w:pPr>
        <w:spacing w:line="192" w:lineRule="auto"/>
        <w:ind w:firstLine="0"/>
        <w:jc w:val="left"/>
        <w:rPr>
          <w:rFonts w:eastAsia="Times New Roman"/>
          <w:lang w:eastAsia="ru-RU"/>
        </w:rPr>
      </w:pPr>
      <w:r w:rsidRPr="00CD5B7F">
        <w:rPr>
          <w:rFonts w:eastAsia="Times New Roman"/>
          <w:u w:val="single"/>
          <w:lang w:eastAsia="ru-RU"/>
        </w:rPr>
        <w:t xml:space="preserve">от учебной организации  </w:t>
      </w:r>
      <w:r w:rsidRPr="00CD5B7F">
        <w:rPr>
          <w:rFonts w:eastAsia="Times New Roman"/>
          <w:lang w:eastAsia="ru-RU"/>
        </w:rPr>
        <w:t xml:space="preserve">       </w:t>
      </w:r>
      <w:r w:rsidRPr="00CD5B7F">
        <w:rPr>
          <w:rFonts w:eastAsia="Times New Roman"/>
          <w:u w:val="single"/>
          <w:lang w:eastAsia="ru-RU"/>
        </w:rPr>
        <w:tab/>
        <w:t xml:space="preserve">            </w:t>
      </w:r>
      <w:r w:rsidRPr="00CD5B7F">
        <w:rPr>
          <w:rFonts w:eastAsia="Times New Roman"/>
          <w:u w:val="single"/>
          <w:lang w:eastAsia="ru-RU"/>
        </w:rPr>
        <w:tab/>
      </w:r>
      <w:r w:rsidRPr="00CD5B7F">
        <w:rPr>
          <w:rFonts w:eastAsia="Times New Roman"/>
          <w:u w:val="single"/>
          <w:lang w:eastAsia="ru-RU"/>
        </w:rPr>
        <w:tab/>
      </w:r>
      <w:r w:rsidRPr="00CD5B7F">
        <w:rPr>
          <w:rFonts w:eastAsia="Times New Roman"/>
          <w:lang w:eastAsia="ru-RU"/>
        </w:rPr>
        <w:tab/>
        <w:t xml:space="preserve">   </w:t>
      </w:r>
      <w:r w:rsidRPr="00CD5B7F">
        <w:rPr>
          <w:rFonts w:eastAsia="Times New Roman"/>
          <w:u w:val="single"/>
          <w:lang w:eastAsia="ru-RU"/>
        </w:rPr>
        <w:t xml:space="preserve">     Иванова Д.В.</w:t>
      </w:r>
      <w:r w:rsidRPr="00CD5B7F">
        <w:rPr>
          <w:rFonts w:eastAsia="Times New Roman"/>
          <w:u w:val="single"/>
          <w:lang w:eastAsia="ru-RU"/>
        </w:rPr>
        <w:tab/>
        <w:t xml:space="preserve">  </w:t>
      </w:r>
    </w:p>
    <w:p w14:paraId="65F43C2D" w14:textId="77777777" w:rsidR="00CD5B7F" w:rsidRPr="00CD5B7F" w:rsidRDefault="00CD5B7F" w:rsidP="00CD5B7F">
      <w:pPr>
        <w:widowControl w:val="0"/>
        <w:spacing w:line="192" w:lineRule="auto"/>
        <w:ind w:firstLine="0"/>
        <w:rPr>
          <w:rFonts w:eastAsia="Times New Roman"/>
          <w:sz w:val="20"/>
          <w:szCs w:val="20"/>
          <w:lang w:eastAsia="ru-RU"/>
        </w:rPr>
      </w:pPr>
      <w:r w:rsidRPr="00CD5B7F">
        <w:rPr>
          <w:rFonts w:eastAsia="Times New Roman"/>
          <w:lang w:eastAsia="ru-RU"/>
        </w:rPr>
        <w:t xml:space="preserve">                        </w:t>
      </w:r>
      <w:r w:rsidRPr="00CD5B7F">
        <w:rPr>
          <w:rFonts w:eastAsia="Times New Roman"/>
          <w:sz w:val="24"/>
          <w:szCs w:val="24"/>
          <w:lang w:eastAsia="ru-RU"/>
        </w:rPr>
        <w:t xml:space="preserve">   </w:t>
      </w:r>
      <w:r w:rsidRPr="00CD5B7F">
        <w:rPr>
          <w:rFonts w:eastAsia="Times New Roman"/>
          <w:sz w:val="24"/>
          <w:szCs w:val="24"/>
          <w:lang w:eastAsia="ru-RU"/>
        </w:rPr>
        <w:tab/>
      </w:r>
      <w:r w:rsidRPr="00CD5B7F">
        <w:rPr>
          <w:rFonts w:eastAsia="Times New Roman"/>
          <w:sz w:val="24"/>
          <w:szCs w:val="24"/>
          <w:lang w:eastAsia="ru-RU"/>
        </w:rPr>
        <w:tab/>
      </w:r>
      <w:r w:rsidRPr="00CD5B7F">
        <w:rPr>
          <w:rFonts w:eastAsia="Times New Roman"/>
          <w:sz w:val="24"/>
          <w:szCs w:val="24"/>
          <w:lang w:eastAsia="ru-RU"/>
        </w:rPr>
        <w:tab/>
        <w:t xml:space="preserve">              (</w:t>
      </w:r>
      <w:proofErr w:type="gramStart"/>
      <w:r w:rsidRPr="00CD5B7F">
        <w:rPr>
          <w:rFonts w:eastAsia="Times New Roman"/>
          <w:sz w:val="20"/>
          <w:szCs w:val="20"/>
          <w:lang w:eastAsia="ru-RU"/>
        </w:rPr>
        <w:t>подпись)</w:t>
      </w:r>
      <w:r w:rsidRPr="00CD5B7F">
        <w:rPr>
          <w:rFonts w:eastAsia="Times New Roman"/>
          <w:sz w:val="24"/>
          <w:szCs w:val="24"/>
          <w:lang w:eastAsia="ru-RU"/>
        </w:rPr>
        <w:t xml:space="preserve">   </w:t>
      </w:r>
      <w:proofErr w:type="gramEnd"/>
      <w:r w:rsidRPr="00CD5B7F">
        <w:rPr>
          <w:rFonts w:eastAsia="Times New Roman"/>
          <w:sz w:val="24"/>
          <w:szCs w:val="24"/>
          <w:lang w:eastAsia="ru-RU"/>
        </w:rPr>
        <w:t xml:space="preserve">                        (</w:t>
      </w:r>
      <w:r w:rsidRPr="00CD5B7F">
        <w:rPr>
          <w:rFonts w:eastAsia="Times New Roman"/>
          <w:sz w:val="20"/>
          <w:szCs w:val="20"/>
          <w:lang w:eastAsia="ru-RU"/>
        </w:rPr>
        <w:t>расшифровка подписи)</w:t>
      </w:r>
    </w:p>
    <w:p w14:paraId="65B56C6D" w14:textId="77777777" w:rsidR="00CD5B7F" w:rsidRPr="00CD5B7F" w:rsidRDefault="00CD5B7F" w:rsidP="00CD5B7F">
      <w:pPr>
        <w:widowControl w:val="0"/>
        <w:spacing w:line="192" w:lineRule="auto"/>
        <w:ind w:firstLine="0"/>
        <w:rPr>
          <w:rFonts w:eastAsia="Times New Roman"/>
          <w:sz w:val="20"/>
          <w:szCs w:val="20"/>
          <w:lang w:eastAsia="ru-RU"/>
        </w:rPr>
      </w:pPr>
    </w:p>
    <w:p w14:paraId="7C0D88E1" w14:textId="77777777" w:rsidR="00CD5B7F" w:rsidRPr="00CD5B7F" w:rsidRDefault="00CD5B7F" w:rsidP="00CD5B7F">
      <w:pPr>
        <w:spacing w:line="192" w:lineRule="auto"/>
        <w:ind w:firstLine="0"/>
        <w:jc w:val="left"/>
        <w:rPr>
          <w:rFonts w:eastAsia="Times New Roman"/>
          <w:sz w:val="20"/>
          <w:u w:val="single"/>
          <w:lang w:eastAsia="ru-RU"/>
        </w:rPr>
      </w:pPr>
    </w:p>
    <w:p w14:paraId="2E492689" w14:textId="77777777" w:rsidR="00CD5B7F" w:rsidRPr="00CD5B7F" w:rsidRDefault="00CD5B7F" w:rsidP="00CD5B7F">
      <w:pPr>
        <w:spacing w:line="192" w:lineRule="auto"/>
        <w:ind w:firstLine="0"/>
        <w:jc w:val="left"/>
        <w:rPr>
          <w:rFonts w:eastAsia="Times New Roman"/>
          <w:u w:val="single"/>
          <w:lang w:eastAsia="ru-RU"/>
        </w:rPr>
      </w:pPr>
      <w:r w:rsidRPr="00CD5B7F">
        <w:rPr>
          <w:rFonts w:eastAsia="Times New Roman"/>
          <w:u w:val="single"/>
          <w:lang w:eastAsia="ru-RU"/>
        </w:rPr>
        <w:t xml:space="preserve">Руководитель с места </w:t>
      </w:r>
    </w:p>
    <w:p w14:paraId="475826EB" w14:textId="0DE0C772" w:rsidR="00CD5B7F" w:rsidRPr="00CD5B7F" w:rsidRDefault="00CD5B7F" w:rsidP="00CD5B7F">
      <w:pPr>
        <w:spacing w:line="192" w:lineRule="auto"/>
        <w:ind w:firstLine="0"/>
        <w:jc w:val="left"/>
        <w:rPr>
          <w:rFonts w:eastAsia="Times New Roman"/>
          <w:u w:val="single"/>
          <w:lang w:eastAsia="ru-RU"/>
        </w:rPr>
      </w:pPr>
      <w:r w:rsidRPr="00CD5B7F">
        <w:rPr>
          <w:rFonts w:eastAsia="Times New Roman"/>
          <w:u w:val="single"/>
          <w:lang w:eastAsia="ru-RU"/>
        </w:rPr>
        <w:t>прохождения практики</w:t>
      </w:r>
      <w:r w:rsidRPr="00CD5B7F">
        <w:rPr>
          <w:rFonts w:eastAsia="Times New Roman"/>
          <w:lang w:eastAsia="ru-RU"/>
        </w:rPr>
        <w:tab/>
        <w:t xml:space="preserve">           </w:t>
      </w:r>
      <w:r w:rsidRPr="00CD5B7F">
        <w:rPr>
          <w:rFonts w:eastAsia="Times New Roman"/>
          <w:u w:val="single"/>
          <w:lang w:eastAsia="ru-RU"/>
        </w:rPr>
        <w:tab/>
      </w:r>
      <w:r w:rsidRPr="00CD5B7F">
        <w:rPr>
          <w:rFonts w:eastAsia="Times New Roman"/>
          <w:u w:val="single"/>
          <w:lang w:eastAsia="ru-RU"/>
        </w:rPr>
        <w:tab/>
      </w:r>
      <w:r w:rsidRPr="00CD5B7F">
        <w:rPr>
          <w:rFonts w:eastAsia="Times New Roman"/>
          <w:u w:val="single"/>
          <w:lang w:eastAsia="ru-RU"/>
        </w:rPr>
        <w:tab/>
        <w:t xml:space="preserve">   </w:t>
      </w:r>
      <w:r w:rsidRPr="00CD5B7F">
        <w:rPr>
          <w:rFonts w:eastAsia="Times New Roman"/>
          <w:lang w:eastAsia="ru-RU"/>
        </w:rPr>
        <w:t xml:space="preserve">              </w:t>
      </w:r>
      <w:r w:rsidRPr="00CD5B7F">
        <w:rPr>
          <w:rFonts w:eastAsia="Times New Roman"/>
          <w:u w:val="single"/>
          <w:lang w:eastAsia="ru-RU"/>
        </w:rPr>
        <w:t xml:space="preserve">     </w:t>
      </w:r>
      <w:proofErr w:type="spellStart"/>
      <w:r w:rsidR="00CB347C">
        <w:rPr>
          <w:u w:val="single"/>
        </w:rPr>
        <w:t>Кудыма</w:t>
      </w:r>
      <w:proofErr w:type="spellEnd"/>
      <w:r w:rsidR="00CB347C">
        <w:rPr>
          <w:u w:val="single"/>
        </w:rPr>
        <w:t xml:space="preserve"> Т.А</w:t>
      </w:r>
      <w:r w:rsidRPr="00CD5B7F">
        <w:rPr>
          <w:rFonts w:eastAsia="Times New Roman"/>
          <w:u w:val="single"/>
          <w:lang w:eastAsia="ru-RU"/>
        </w:rPr>
        <w:tab/>
      </w:r>
    </w:p>
    <w:p w14:paraId="1BD9D459" w14:textId="77777777" w:rsidR="00CD5B7F" w:rsidRPr="00CD5B7F" w:rsidRDefault="00CD5B7F" w:rsidP="00CD5B7F">
      <w:pPr>
        <w:widowControl w:val="0"/>
        <w:spacing w:line="192" w:lineRule="auto"/>
        <w:ind w:firstLine="0"/>
        <w:rPr>
          <w:rFonts w:eastAsia="Times New Roman"/>
          <w:sz w:val="20"/>
          <w:szCs w:val="20"/>
          <w:lang w:eastAsia="ru-RU"/>
        </w:rPr>
      </w:pPr>
      <w:r w:rsidRPr="00CD5B7F">
        <w:rPr>
          <w:rFonts w:eastAsia="Times New Roman"/>
          <w:lang w:eastAsia="ru-RU"/>
        </w:rPr>
        <w:t xml:space="preserve">                        </w:t>
      </w:r>
      <w:r w:rsidRPr="00CD5B7F">
        <w:rPr>
          <w:rFonts w:eastAsia="Times New Roman"/>
          <w:sz w:val="24"/>
          <w:szCs w:val="24"/>
          <w:lang w:eastAsia="ru-RU"/>
        </w:rPr>
        <w:t xml:space="preserve">   </w:t>
      </w:r>
      <w:r w:rsidRPr="00CD5B7F">
        <w:rPr>
          <w:rFonts w:eastAsia="Times New Roman"/>
          <w:sz w:val="24"/>
          <w:szCs w:val="24"/>
          <w:lang w:eastAsia="ru-RU"/>
        </w:rPr>
        <w:tab/>
      </w:r>
      <w:r w:rsidRPr="00CD5B7F">
        <w:rPr>
          <w:rFonts w:eastAsia="Times New Roman"/>
          <w:sz w:val="24"/>
          <w:szCs w:val="24"/>
          <w:lang w:eastAsia="ru-RU"/>
        </w:rPr>
        <w:tab/>
      </w:r>
      <w:r w:rsidRPr="00CD5B7F">
        <w:rPr>
          <w:rFonts w:eastAsia="Times New Roman"/>
          <w:sz w:val="24"/>
          <w:szCs w:val="24"/>
          <w:lang w:eastAsia="ru-RU"/>
        </w:rPr>
        <w:tab/>
        <w:t xml:space="preserve">              (</w:t>
      </w:r>
      <w:proofErr w:type="gramStart"/>
      <w:r w:rsidRPr="00CD5B7F">
        <w:rPr>
          <w:rFonts w:eastAsia="Times New Roman"/>
          <w:sz w:val="20"/>
          <w:szCs w:val="20"/>
          <w:lang w:eastAsia="ru-RU"/>
        </w:rPr>
        <w:t>подпись)</w:t>
      </w:r>
      <w:r w:rsidRPr="00CD5B7F">
        <w:rPr>
          <w:rFonts w:eastAsia="Times New Roman"/>
          <w:sz w:val="24"/>
          <w:szCs w:val="24"/>
          <w:lang w:eastAsia="ru-RU"/>
        </w:rPr>
        <w:t xml:space="preserve">   </w:t>
      </w:r>
      <w:proofErr w:type="gramEnd"/>
      <w:r w:rsidRPr="00CD5B7F">
        <w:rPr>
          <w:rFonts w:eastAsia="Times New Roman"/>
          <w:sz w:val="24"/>
          <w:szCs w:val="24"/>
          <w:lang w:eastAsia="ru-RU"/>
        </w:rPr>
        <w:t xml:space="preserve">                          (</w:t>
      </w:r>
      <w:r w:rsidRPr="00CD5B7F">
        <w:rPr>
          <w:rFonts w:eastAsia="Times New Roman"/>
          <w:sz w:val="20"/>
          <w:szCs w:val="20"/>
          <w:lang w:eastAsia="ru-RU"/>
        </w:rPr>
        <w:t>расшифровка подписи)</w:t>
      </w:r>
    </w:p>
    <w:p w14:paraId="0EB41F0B" w14:textId="77777777" w:rsidR="00CD5B7F" w:rsidRPr="00CD5B7F" w:rsidRDefault="00CD5B7F" w:rsidP="00CD5B7F">
      <w:pPr>
        <w:widowControl w:val="0"/>
        <w:spacing w:line="240" w:lineRule="auto"/>
        <w:ind w:firstLine="0"/>
        <w:rPr>
          <w:rFonts w:eastAsia="Times New Roman"/>
          <w:sz w:val="20"/>
          <w:szCs w:val="24"/>
          <w:lang w:eastAsia="ru-RU"/>
        </w:rPr>
      </w:pPr>
    </w:p>
    <w:p w14:paraId="2F17B221" w14:textId="77777777" w:rsidR="00CD5B7F" w:rsidRPr="00CD5B7F" w:rsidRDefault="00CD5B7F" w:rsidP="00CD5B7F">
      <w:pPr>
        <w:spacing w:line="240" w:lineRule="auto"/>
        <w:ind w:firstLine="0"/>
        <w:jc w:val="left"/>
        <w:rPr>
          <w:rFonts w:eastAsia="Times New Roman"/>
          <w:sz w:val="24"/>
          <w:szCs w:val="24"/>
          <w:u w:val="single"/>
          <w:lang w:eastAsia="ru-RU"/>
        </w:rPr>
      </w:pPr>
      <w:r w:rsidRPr="00CD5B7F">
        <w:rPr>
          <w:rFonts w:eastAsia="Times New Roman"/>
          <w:szCs w:val="24"/>
          <w:lang w:eastAsia="ru-RU"/>
        </w:rPr>
        <w:t xml:space="preserve">Итоговая оценка по </w:t>
      </w:r>
      <w:proofErr w:type="gramStart"/>
      <w:r w:rsidRPr="00CD5B7F">
        <w:rPr>
          <w:rFonts w:eastAsia="Times New Roman"/>
          <w:szCs w:val="24"/>
          <w:lang w:eastAsia="ru-RU"/>
        </w:rPr>
        <w:t>практике</w:t>
      </w:r>
      <w:r w:rsidRPr="00CD5B7F">
        <w:rPr>
          <w:rFonts w:eastAsia="Times New Roman"/>
          <w:sz w:val="32"/>
          <w:lang w:eastAsia="ru-RU"/>
        </w:rPr>
        <w:t xml:space="preserve"> </w:t>
      </w:r>
      <w:r w:rsidRPr="00CD5B7F">
        <w:rPr>
          <w:rFonts w:eastAsia="Times New Roman"/>
          <w:sz w:val="36"/>
          <w:szCs w:val="32"/>
          <w:lang w:eastAsia="ru-RU"/>
        </w:rPr>
        <w:t xml:space="preserve"> </w:t>
      </w:r>
      <w:r w:rsidRPr="00CD5B7F">
        <w:rPr>
          <w:rFonts w:eastAsia="Times New Roman"/>
          <w:sz w:val="32"/>
          <w:szCs w:val="32"/>
          <w:lang w:eastAsia="ru-RU"/>
        </w:rPr>
        <w:t>_</w:t>
      </w:r>
      <w:proofErr w:type="gramEnd"/>
      <w:r w:rsidRPr="00CD5B7F">
        <w:rPr>
          <w:rFonts w:eastAsia="Times New Roman"/>
          <w:sz w:val="32"/>
          <w:szCs w:val="32"/>
          <w:lang w:eastAsia="ru-RU"/>
        </w:rPr>
        <w:t>__________________________________</w:t>
      </w:r>
    </w:p>
    <w:p w14:paraId="3B195A41" w14:textId="77777777" w:rsidR="00CD5B7F" w:rsidRPr="00CD5B7F" w:rsidRDefault="00CD5B7F" w:rsidP="00CD5B7F">
      <w:pPr>
        <w:widowControl w:val="0"/>
        <w:spacing w:line="240" w:lineRule="auto"/>
        <w:ind w:firstLine="0"/>
        <w:jc w:val="center"/>
        <w:rPr>
          <w:rFonts w:eastAsia="Times New Roman"/>
          <w:lang w:eastAsia="ru-RU"/>
        </w:rPr>
      </w:pPr>
    </w:p>
    <w:p w14:paraId="56A84747" w14:textId="77777777" w:rsidR="00CD5B7F" w:rsidRPr="00CD5B7F" w:rsidRDefault="00CD5B7F" w:rsidP="00CD5B7F">
      <w:pPr>
        <w:widowControl w:val="0"/>
        <w:spacing w:line="240" w:lineRule="auto"/>
        <w:ind w:firstLine="0"/>
        <w:jc w:val="left"/>
        <w:rPr>
          <w:rFonts w:eastAsia="Times New Roman"/>
          <w:lang w:eastAsia="ru-RU"/>
        </w:rPr>
      </w:pPr>
      <w:r w:rsidRPr="00CD5B7F">
        <w:rPr>
          <w:rFonts w:eastAsia="Times New Roman"/>
          <w:lang w:eastAsia="ru-RU"/>
        </w:rPr>
        <w:t>М.П.</w:t>
      </w:r>
    </w:p>
    <w:p w14:paraId="10C35C91" w14:textId="77777777" w:rsidR="00CD5B7F" w:rsidRPr="00CD5B7F" w:rsidRDefault="00CD5B7F" w:rsidP="00CD5B7F">
      <w:pPr>
        <w:widowControl w:val="0"/>
        <w:spacing w:line="240" w:lineRule="auto"/>
        <w:ind w:firstLine="0"/>
        <w:jc w:val="center"/>
        <w:rPr>
          <w:rFonts w:eastAsia="Times New Roman"/>
          <w:lang w:eastAsia="ru-RU"/>
        </w:rPr>
      </w:pPr>
    </w:p>
    <w:p w14:paraId="31C2DE20" w14:textId="77777777" w:rsidR="00CD5B7F" w:rsidRPr="00CD5B7F" w:rsidRDefault="00CD5B7F" w:rsidP="00CD5B7F">
      <w:pPr>
        <w:widowControl w:val="0"/>
        <w:spacing w:line="240" w:lineRule="auto"/>
        <w:ind w:firstLine="0"/>
        <w:jc w:val="center"/>
        <w:rPr>
          <w:rFonts w:eastAsia="Times New Roman"/>
          <w:lang w:eastAsia="ru-RU"/>
        </w:rPr>
      </w:pPr>
      <w:r w:rsidRPr="00CD5B7F">
        <w:rPr>
          <w:rFonts w:eastAsia="Times New Roman"/>
          <w:lang w:eastAsia="ru-RU"/>
        </w:rPr>
        <w:t>Санкт-Петербург</w:t>
      </w:r>
    </w:p>
    <w:p w14:paraId="35381519" w14:textId="77777777" w:rsidR="000569F4" w:rsidRDefault="00CD5B7F" w:rsidP="000569F4">
      <w:pPr>
        <w:widowControl w:val="0"/>
        <w:spacing w:line="240" w:lineRule="auto"/>
        <w:ind w:firstLine="0"/>
        <w:jc w:val="center"/>
        <w:rPr>
          <w:rFonts w:eastAsia="Times New Roman"/>
          <w:lang w:eastAsia="ru-RU"/>
        </w:rPr>
        <w:sectPr w:rsidR="000569F4" w:rsidSect="000569F4">
          <w:pgSz w:w="11906" w:h="16838"/>
          <w:pgMar w:top="1134" w:right="850" w:bottom="1134" w:left="1701" w:header="708" w:footer="708" w:gutter="0"/>
          <w:cols w:space="708"/>
          <w:titlePg/>
          <w:docGrid w:linePitch="381"/>
        </w:sectPr>
      </w:pPr>
      <w:r w:rsidRPr="00CD5B7F">
        <w:rPr>
          <w:rFonts w:eastAsia="Times New Roman"/>
          <w:lang w:eastAsia="ru-RU"/>
        </w:rPr>
        <w:t>2024</w:t>
      </w:r>
    </w:p>
    <w:p w14:paraId="241E9822" w14:textId="54DBBCE6" w:rsidR="004575B0" w:rsidRPr="000569F4" w:rsidRDefault="004575B0" w:rsidP="000569F4">
      <w:pPr>
        <w:widowControl w:val="0"/>
        <w:spacing w:line="240" w:lineRule="auto"/>
        <w:ind w:firstLine="0"/>
        <w:jc w:val="center"/>
        <w:rPr>
          <w:rFonts w:eastAsia="Times New Roman"/>
          <w:lang w:eastAsia="ru-RU"/>
        </w:rPr>
      </w:pPr>
      <w:r w:rsidRPr="004575B0">
        <w:rPr>
          <w:b/>
        </w:rPr>
        <w:lastRenderedPageBreak/>
        <w:t>Содержание дневника</w:t>
      </w:r>
    </w:p>
    <w:p w14:paraId="44BF191B" w14:textId="77777777" w:rsidR="004575B0" w:rsidRPr="004575B0" w:rsidRDefault="004575B0" w:rsidP="004575B0">
      <w:pPr>
        <w:suppressAutoHyphens/>
        <w:spacing w:line="240" w:lineRule="auto"/>
        <w:jc w:val="center"/>
        <w:rPr>
          <w:b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6098"/>
        <w:gridCol w:w="1986"/>
      </w:tblGrid>
      <w:tr w:rsidR="004575B0" w:rsidRPr="004575B0" w14:paraId="39C28771" w14:textId="77777777" w:rsidTr="004575B0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3308F5" w14:textId="77777777" w:rsidR="004575B0" w:rsidRPr="004575B0" w:rsidRDefault="004575B0">
            <w:pPr>
              <w:widowControl w:val="0"/>
              <w:spacing w:line="240" w:lineRule="auto"/>
              <w:jc w:val="center"/>
              <w:rPr>
                <w:rFonts w:eastAsiaTheme="minorEastAsia"/>
                <w:sz w:val="24"/>
                <w:szCs w:val="24"/>
              </w:rPr>
            </w:pPr>
            <w:r w:rsidRPr="004575B0">
              <w:rPr>
                <w:sz w:val="24"/>
                <w:szCs w:val="24"/>
              </w:rPr>
              <w:t>Дата</w:t>
            </w:r>
          </w:p>
        </w:tc>
        <w:tc>
          <w:tcPr>
            <w:tcW w:w="6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EB8B47" w14:textId="77777777" w:rsidR="004575B0" w:rsidRPr="004575B0" w:rsidRDefault="004575B0">
            <w:pPr>
              <w:widowControl w:val="0"/>
              <w:spacing w:line="240" w:lineRule="auto"/>
              <w:ind w:hanging="108"/>
              <w:jc w:val="center"/>
              <w:rPr>
                <w:rFonts w:eastAsia="Times New Roman"/>
                <w:sz w:val="24"/>
                <w:szCs w:val="24"/>
              </w:rPr>
            </w:pPr>
            <w:r w:rsidRPr="004575B0">
              <w:rPr>
                <w:sz w:val="24"/>
                <w:szCs w:val="24"/>
              </w:rPr>
              <w:t>Виды выполненных работ и заданий по программе практики</w:t>
            </w:r>
          </w:p>
        </w:tc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4AE867" w14:textId="77777777" w:rsidR="004575B0" w:rsidRPr="004575B0" w:rsidRDefault="004575B0">
            <w:pPr>
              <w:widowControl w:val="0"/>
              <w:spacing w:line="240" w:lineRule="auto"/>
              <w:jc w:val="center"/>
              <w:rPr>
                <w:sz w:val="24"/>
                <w:szCs w:val="24"/>
              </w:rPr>
            </w:pPr>
            <w:r w:rsidRPr="004575B0">
              <w:rPr>
                <w:sz w:val="24"/>
                <w:szCs w:val="24"/>
              </w:rPr>
              <w:t>Подпись руководителя практики</w:t>
            </w:r>
          </w:p>
        </w:tc>
      </w:tr>
      <w:tr w:rsidR="004575B0" w:rsidRPr="004575B0" w14:paraId="2595FDFC" w14:textId="77777777" w:rsidTr="004575B0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D2D396" w14:textId="77777777" w:rsidR="004575B0" w:rsidRPr="004575B0" w:rsidRDefault="004575B0">
            <w:pPr>
              <w:widowControl w:val="0"/>
              <w:spacing w:line="240" w:lineRule="auto"/>
              <w:ind w:firstLine="34"/>
              <w:jc w:val="center"/>
              <w:rPr>
                <w:b/>
                <w:sz w:val="24"/>
                <w:szCs w:val="24"/>
              </w:rPr>
            </w:pPr>
            <w:r w:rsidRPr="004575B0">
              <w:rPr>
                <w:b/>
                <w:sz w:val="24"/>
                <w:szCs w:val="24"/>
              </w:rPr>
              <w:t>1</w:t>
            </w:r>
          </w:p>
        </w:tc>
        <w:tc>
          <w:tcPr>
            <w:tcW w:w="6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0C2405" w14:textId="77777777" w:rsidR="004575B0" w:rsidRPr="004575B0" w:rsidRDefault="004575B0">
            <w:pPr>
              <w:widowControl w:val="0"/>
              <w:spacing w:line="240" w:lineRule="auto"/>
              <w:jc w:val="center"/>
              <w:rPr>
                <w:b/>
                <w:sz w:val="24"/>
                <w:szCs w:val="24"/>
              </w:rPr>
            </w:pPr>
            <w:r w:rsidRPr="004575B0">
              <w:rPr>
                <w:b/>
                <w:sz w:val="24"/>
                <w:szCs w:val="24"/>
              </w:rPr>
              <w:t>2</w:t>
            </w:r>
          </w:p>
        </w:tc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CE977B" w14:textId="77777777" w:rsidR="004575B0" w:rsidRPr="004575B0" w:rsidRDefault="004575B0">
            <w:pPr>
              <w:widowControl w:val="0"/>
              <w:spacing w:line="240" w:lineRule="auto"/>
              <w:jc w:val="center"/>
              <w:rPr>
                <w:b/>
                <w:sz w:val="24"/>
                <w:szCs w:val="24"/>
              </w:rPr>
            </w:pPr>
            <w:r w:rsidRPr="004575B0">
              <w:rPr>
                <w:b/>
                <w:sz w:val="24"/>
                <w:szCs w:val="24"/>
              </w:rPr>
              <w:t>3</w:t>
            </w:r>
          </w:p>
        </w:tc>
      </w:tr>
      <w:tr w:rsidR="00A575FF" w:rsidRPr="004575B0" w14:paraId="032CBD3C" w14:textId="77777777" w:rsidTr="00265FE6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3D7E26" w14:textId="4EA395CC" w:rsidR="00A575FF" w:rsidRPr="00E83395" w:rsidRDefault="00A575FF">
            <w:pPr>
              <w:widowControl w:val="0"/>
              <w:spacing w:line="240" w:lineRule="auto"/>
              <w:ind w:firstLine="34"/>
              <w:rPr>
                <w:sz w:val="24"/>
                <w:szCs w:val="24"/>
              </w:rPr>
            </w:pPr>
            <w:r w:rsidRPr="00E83395">
              <w:rPr>
                <w:sz w:val="24"/>
                <w:szCs w:val="24"/>
              </w:rPr>
              <w:t>22.04.24</w:t>
            </w:r>
          </w:p>
        </w:tc>
        <w:tc>
          <w:tcPr>
            <w:tcW w:w="609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F761F90" w14:textId="77777777" w:rsidR="00A575FF" w:rsidRPr="00A575FF" w:rsidRDefault="00A575FF" w:rsidP="00A575FF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A575FF">
              <w:rPr>
                <w:sz w:val="24"/>
                <w:szCs w:val="24"/>
              </w:rPr>
              <w:t>Планирование и анализ требований: уточнение функциональных и нефункциональных требований, определение основных сценариев использования.</w:t>
            </w:r>
          </w:p>
          <w:p w14:paraId="001D23DE" w14:textId="0CE1F1E5" w:rsidR="00A575FF" w:rsidRPr="00A575FF" w:rsidRDefault="00A575FF" w:rsidP="00A575FF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A575FF">
              <w:rPr>
                <w:sz w:val="24"/>
                <w:szCs w:val="24"/>
              </w:rPr>
              <w:t xml:space="preserve">Исследование технологий: изучение документации по Nest.js, </w:t>
            </w:r>
            <w:proofErr w:type="spellStart"/>
            <w:r w:rsidRPr="00A575FF">
              <w:rPr>
                <w:sz w:val="24"/>
                <w:szCs w:val="24"/>
              </w:rPr>
              <w:t>Prisma</w:t>
            </w:r>
            <w:proofErr w:type="spellEnd"/>
            <w:r w:rsidRPr="00A575FF">
              <w:rPr>
                <w:sz w:val="24"/>
                <w:szCs w:val="24"/>
              </w:rPr>
              <w:t xml:space="preserve"> и другим технологиям.</w:t>
            </w:r>
          </w:p>
        </w:tc>
        <w:tc>
          <w:tcPr>
            <w:tcW w:w="198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F5A7A1" w14:textId="77777777" w:rsidR="00A575FF" w:rsidRPr="004575B0" w:rsidRDefault="00A575FF">
            <w:pPr>
              <w:widowControl w:val="0"/>
              <w:spacing w:line="240" w:lineRule="auto"/>
              <w:rPr>
                <w:sz w:val="24"/>
                <w:szCs w:val="24"/>
              </w:rPr>
            </w:pPr>
          </w:p>
        </w:tc>
      </w:tr>
      <w:tr w:rsidR="00A575FF" w:rsidRPr="004575B0" w14:paraId="21E71237" w14:textId="77777777" w:rsidTr="00265FE6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645E51" w14:textId="1DD38F37" w:rsidR="00A575FF" w:rsidRPr="00E83395" w:rsidRDefault="00A575FF">
            <w:pPr>
              <w:widowControl w:val="0"/>
              <w:spacing w:line="240" w:lineRule="auto"/>
              <w:ind w:firstLine="34"/>
              <w:rPr>
                <w:sz w:val="24"/>
                <w:szCs w:val="24"/>
              </w:rPr>
            </w:pPr>
            <w:r w:rsidRPr="00E83395">
              <w:rPr>
                <w:sz w:val="24"/>
                <w:szCs w:val="24"/>
              </w:rPr>
              <w:t>25.04.24</w:t>
            </w:r>
          </w:p>
        </w:tc>
        <w:tc>
          <w:tcPr>
            <w:tcW w:w="609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833A1F" w14:textId="77777777" w:rsidR="00A575FF" w:rsidRPr="004575B0" w:rsidRDefault="00A575FF" w:rsidP="00A575FF">
            <w:pPr>
              <w:spacing w:line="240" w:lineRule="auto"/>
              <w:rPr>
                <w:rFonts w:eastAsia="Times New Roman"/>
                <w:sz w:val="20"/>
                <w:szCs w:val="20"/>
                <w:highlight w:val="yellow"/>
              </w:rPr>
            </w:pPr>
          </w:p>
        </w:tc>
        <w:tc>
          <w:tcPr>
            <w:tcW w:w="198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5988EF" w14:textId="77777777" w:rsidR="00A575FF" w:rsidRPr="004575B0" w:rsidRDefault="00A575FF">
            <w:pPr>
              <w:spacing w:line="256" w:lineRule="auto"/>
              <w:rPr>
                <w:rFonts w:eastAsia="Times New Roman"/>
                <w:sz w:val="24"/>
                <w:szCs w:val="24"/>
              </w:rPr>
            </w:pPr>
          </w:p>
        </w:tc>
      </w:tr>
      <w:tr w:rsidR="00A575FF" w:rsidRPr="004575B0" w14:paraId="38F7E546" w14:textId="77777777" w:rsidTr="00203CF7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B29635" w14:textId="5B0E6416" w:rsidR="00A575FF" w:rsidRPr="00E83395" w:rsidRDefault="00A575FF">
            <w:pPr>
              <w:widowControl w:val="0"/>
              <w:spacing w:line="240" w:lineRule="auto"/>
              <w:ind w:firstLine="34"/>
              <w:rPr>
                <w:sz w:val="24"/>
                <w:szCs w:val="24"/>
              </w:rPr>
            </w:pPr>
            <w:r w:rsidRPr="00E83395">
              <w:rPr>
                <w:sz w:val="24"/>
                <w:szCs w:val="24"/>
              </w:rPr>
              <w:t>26.04.24</w:t>
            </w:r>
          </w:p>
        </w:tc>
        <w:tc>
          <w:tcPr>
            <w:tcW w:w="609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C4397A5" w14:textId="77777777" w:rsidR="00A575FF" w:rsidRPr="00A575FF" w:rsidRDefault="00A575FF" w:rsidP="00A575FF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A575FF">
              <w:rPr>
                <w:sz w:val="24"/>
                <w:szCs w:val="24"/>
              </w:rPr>
              <w:t xml:space="preserve">Настройка окружения разработки: установка необходимых инструментов разработки (редактор кода, Node.js, </w:t>
            </w:r>
            <w:proofErr w:type="spellStart"/>
            <w:r w:rsidRPr="00A575FF">
              <w:rPr>
                <w:sz w:val="24"/>
                <w:szCs w:val="24"/>
              </w:rPr>
              <w:t>Yarn</w:t>
            </w:r>
            <w:proofErr w:type="spellEnd"/>
            <w:r w:rsidRPr="00A575FF">
              <w:rPr>
                <w:sz w:val="24"/>
                <w:szCs w:val="24"/>
              </w:rPr>
              <w:t xml:space="preserve">), настройка </w:t>
            </w:r>
            <w:proofErr w:type="spellStart"/>
            <w:r w:rsidRPr="00A575FF">
              <w:rPr>
                <w:sz w:val="24"/>
                <w:szCs w:val="24"/>
              </w:rPr>
              <w:t>Git</w:t>
            </w:r>
            <w:proofErr w:type="spellEnd"/>
            <w:r w:rsidRPr="00A575FF">
              <w:rPr>
                <w:sz w:val="24"/>
                <w:szCs w:val="24"/>
              </w:rPr>
              <w:t xml:space="preserve"> репозитория для контроля версий.</w:t>
            </w:r>
          </w:p>
          <w:p w14:paraId="36393B02" w14:textId="0B3C00B5" w:rsidR="00A575FF" w:rsidRPr="00A575FF" w:rsidRDefault="00A575FF" w:rsidP="00A575FF">
            <w:pPr>
              <w:spacing w:line="240" w:lineRule="auto"/>
              <w:ind w:firstLine="0"/>
            </w:pPr>
            <w:r w:rsidRPr="00A575FF">
              <w:rPr>
                <w:sz w:val="24"/>
                <w:szCs w:val="24"/>
              </w:rPr>
              <w:t>Создание основных компонентов проекта: инициализация Nest.js проекта, настройка структуры папок и файлов.</w:t>
            </w:r>
          </w:p>
        </w:tc>
        <w:tc>
          <w:tcPr>
            <w:tcW w:w="198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9987B4" w14:textId="77777777" w:rsidR="00A575FF" w:rsidRPr="004575B0" w:rsidRDefault="00A575FF">
            <w:pPr>
              <w:widowControl w:val="0"/>
              <w:spacing w:line="240" w:lineRule="auto"/>
              <w:rPr>
                <w:sz w:val="24"/>
                <w:szCs w:val="24"/>
              </w:rPr>
            </w:pPr>
          </w:p>
        </w:tc>
      </w:tr>
      <w:tr w:rsidR="00A575FF" w:rsidRPr="004575B0" w14:paraId="39098E8E" w14:textId="77777777" w:rsidTr="00203CF7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2382F4" w14:textId="4B98C406" w:rsidR="00A575FF" w:rsidRPr="00E83395" w:rsidRDefault="00A575FF">
            <w:pPr>
              <w:widowControl w:val="0"/>
              <w:spacing w:line="240" w:lineRule="auto"/>
              <w:ind w:firstLine="34"/>
              <w:rPr>
                <w:sz w:val="24"/>
                <w:szCs w:val="24"/>
              </w:rPr>
            </w:pPr>
            <w:r w:rsidRPr="00E83395">
              <w:rPr>
                <w:sz w:val="24"/>
                <w:szCs w:val="24"/>
              </w:rPr>
              <w:t>28.04.24</w:t>
            </w:r>
          </w:p>
        </w:tc>
        <w:tc>
          <w:tcPr>
            <w:tcW w:w="609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6379ED" w14:textId="77777777" w:rsidR="00A575FF" w:rsidRPr="004575B0" w:rsidRDefault="00A575FF" w:rsidP="00A575FF">
            <w:pPr>
              <w:spacing w:line="240" w:lineRule="auto"/>
              <w:rPr>
                <w:rFonts w:eastAsia="Times New Roman"/>
                <w:sz w:val="24"/>
                <w:szCs w:val="24"/>
                <w:highlight w:val="yellow"/>
              </w:rPr>
            </w:pPr>
          </w:p>
        </w:tc>
        <w:tc>
          <w:tcPr>
            <w:tcW w:w="198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491DD0" w14:textId="77777777" w:rsidR="00A575FF" w:rsidRPr="004575B0" w:rsidRDefault="00A575FF">
            <w:pPr>
              <w:spacing w:line="256" w:lineRule="auto"/>
              <w:rPr>
                <w:rFonts w:eastAsia="Times New Roman"/>
                <w:sz w:val="24"/>
                <w:szCs w:val="24"/>
              </w:rPr>
            </w:pPr>
          </w:p>
        </w:tc>
      </w:tr>
      <w:tr w:rsidR="00E83395" w:rsidRPr="004575B0" w14:paraId="3392DEC7" w14:textId="77777777" w:rsidTr="000F5F8C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AEADD6" w14:textId="4100EDB9" w:rsidR="00E83395" w:rsidRPr="00E83395" w:rsidRDefault="00E83395">
            <w:pPr>
              <w:widowControl w:val="0"/>
              <w:spacing w:line="240" w:lineRule="auto"/>
              <w:ind w:firstLine="34"/>
              <w:rPr>
                <w:sz w:val="24"/>
                <w:szCs w:val="24"/>
              </w:rPr>
            </w:pPr>
            <w:r w:rsidRPr="00E83395">
              <w:rPr>
                <w:sz w:val="24"/>
                <w:szCs w:val="24"/>
              </w:rPr>
              <w:t>29.04.24</w:t>
            </w:r>
          </w:p>
        </w:tc>
        <w:tc>
          <w:tcPr>
            <w:tcW w:w="609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9352EAC" w14:textId="77777777" w:rsidR="00E83395" w:rsidRPr="00A575FF" w:rsidRDefault="00E83395" w:rsidP="00A575FF">
            <w:pPr>
              <w:widowControl w:val="0"/>
              <w:spacing w:line="240" w:lineRule="auto"/>
              <w:ind w:firstLine="0"/>
              <w:rPr>
                <w:sz w:val="24"/>
                <w:szCs w:val="24"/>
              </w:rPr>
            </w:pPr>
            <w:r w:rsidRPr="00A575FF">
              <w:rPr>
                <w:sz w:val="24"/>
                <w:szCs w:val="24"/>
              </w:rPr>
              <w:t>Проектирование информационной модели, разработка ER-диаграммы и диаграмм последовательностей.</w:t>
            </w:r>
          </w:p>
          <w:p w14:paraId="4E4FB2D3" w14:textId="384C5A12" w:rsidR="00E83395" w:rsidRPr="004575B0" w:rsidRDefault="00E83395" w:rsidP="00A575FF">
            <w:pPr>
              <w:widowControl w:val="0"/>
              <w:spacing w:line="240" w:lineRule="auto"/>
              <w:ind w:firstLine="0"/>
              <w:rPr>
                <w:sz w:val="24"/>
                <w:szCs w:val="24"/>
                <w:highlight w:val="yellow"/>
              </w:rPr>
            </w:pPr>
            <w:r w:rsidRPr="00A575FF">
              <w:rPr>
                <w:sz w:val="24"/>
                <w:szCs w:val="24"/>
              </w:rPr>
              <w:t>Обработка HTTP-запросов, разработка маршрутов, создание нескольких контроллеров.</w:t>
            </w:r>
          </w:p>
        </w:tc>
        <w:tc>
          <w:tcPr>
            <w:tcW w:w="198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28C1873" w14:textId="77777777" w:rsidR="00E83395" w:rsidRPr="004575B0" w:rsidRDefault="00E83395">
            <w:pPr>
              <w:widowControl w:val="0"/>
              <w:spacing w:line="240" w:lineRule="auto"/>
              <w:rPr>
                <w:sz w:val="24"/>
                <w:szCs w:val="24"/>
              </w:rPr>
            </w:pPr>
          </w:p>
        </w:tc>
      </w:tr>
      <w:tr w:rsidR="00E83395" w:rsidRPr="004575B0" w14:paraId="0C896632" w14:textId="77777777" w:rsidTr="000F5F8C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793A75" w14:textId="119483D7" w:rsidR="00E83395" w:rsidRPr="00E83395" w:rsidRDefault="00E83395">
            <w:pPr>
              <w:widowControl w:val="0"/>
              <w:spacing w:line="240" w:lineRule="auto"/>
              <w:ind w:firstLine="34"/>
              <w:rPr>
                <w:sz w:val="24"/>
                <w:szCs w:val="24"/>
              </w:rPr>
            </w:pPr>
            <w:r w:rsidRPr="00E83395">
              <w:rPr>
                <w:sz w:val="24"/>
                <w:szCs w:val="24"/>
              </w:rPr>
              <w:t>01.05.24</w:t>
            </w:r>
          </w:p>
        </w:tc>
        <w:tc>
          <w:tcPr>
            <w:tcW w:w="609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C45CE4" w14:textId="77777777" w:rsidR="00E83395" w:rsidRPr="004575B0" w:rsidRDefault="00E83395" w:rsidP="00A575FF">
            <w:pPr>
              <w:spacing w:line="240" w:lineRule="auto"/>
              <w:rPr>
                <w:rFonts w:eastAsia="Times New Roman"/>
                <w:sz w:val="24"/>
                <w:szCs w:val="24"/>
                <w:highlight w:val="yellow"/>
              </w:rPr>
            </w:pPr>
          </w:p>
        </w:tc>
        <w:tc>
          <w:tcPr>
            <w:tcW w:w="198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2C6E1E" w14:textId="77777777" w:rsidR="00E83395" w:rsidRPr="004575B0" w:rsidRDefault="00E83395">
            <w:pPr>
              <w:spacing w:line="256" w:lineRule="auto"/>
              <w:rPr>
                <w:rFonts w:eastAsia="Times New Roman"/>
                <w:sz w:val="24"/>
                <w:szCs w:val="24"/>
              </w:rPr>
            </w:pPr>
          </w:p>
        </w:tc>
      </w:tr>
      <w:tr w:rsidR="00E83395" w:rsidRPr="004575B0" w14:paraId="23E2F47F" w14:textId="77777777" w:rsidTr="000E14A2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2231DB" w14:textId="22A1C05C" w:rsidR="00E83395" w:rsidRPr="00E83395" w:rsidRDefault="00E83395">
            <w:pPr>
              <w:widowControl w:val="0"/>
              <w:spacing w:line="240" w:lineRule="auto"/>
              <w:ind w:firstLine="34"/>
              <w:rPr>
                <w:sz w:val="24"/>
                <w:szCs w:val="24"/>
              </w:rPr>
            </w:pPr>
            <w:r w:rsidRPr="00E83395">
              <w:rPr>
                <w:sz w:val="24"/>
                <w:szCs w:val="24"/>
              </w:rPr>
              <w:t>02.05.24</w:t>
            </w:r>
          </w:p>
        </w:tc>
        <w:tc>
          <w:tcPr>
            <w:tcW w:w="609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2F4A2C4C" w14:textId="77777777" w:rsidR="00E83395" w:rsidRPr="00A575FF" w:rsidRDefault="00E83395" w:rsidP="00A575FF">
            <w:pPr>
              <w:spacing w:line="240" w:lineRule="auto"/>
              <w:ind w:firstLine="0"/>
              <w:rPr>
                <w:rFonts w:eastAsia="Times New Roman"/>
                <w:sz w:val="24"/>
                <w:szCs w:val="24"/>
              </w:rPr>
            </w:pPr>
            <w:r w:rsidRPr="00A575FF">
              <w:rPr>
                <w:rFonts w:eastAsia="Times New Roman"/>
                <w:sz w:val="24"/>
                <w:szCs w:val="24"/>
              </w:rPr>
              <w:t>Работа со статическими файлами, файловой системой, доработка базы данных.</w:t>
            </w:r>
          </w:p>
          <w:p w14:paraId="50DF600C" w14:textId="4B923BD9" w:rsidR="00E83395" w:rsidRPr="004575B0" w:rsidRDefault="00E83395" w:rsidP="00A575FF">
            <w:pPr>
              <w:spacing w:line="240" w:lineRule="auto"/>
              <w:ind w:firstLine="0"/>
              <w:rPr>
                <w:rFonts w:eastAsia="Times New Roman"/>
                <w:sz w:val="24"/>
                <w:szCs w:val="24"/>
                <w:highlight w:val="yellow"/>
              </w:rPr>
            </w:pPr>
            <w:r w:rsidRPr="00A575FF">
              <w:rPr>
                <w:rFonts w:eastAsia="Times New Roman"/>
                <w:sz w:val="24"/>
                <w:szCs w:val="24"/>
              </w:rPr>
              <w:t xml:space="preserve">Реализация серверной логики: создание API </w:t>
            </w:r>
            <w:proofErr w:type="spellStart"/>
            <w:r w:rsidRPr="00A575FF">
              <w:rPr>
                <w:rFonts w:eastAsia="Times New Roman"/>
                <w:sz w:val="24"/>
                <w:szCs w:val="24"/>
              </w:rPr>
              <w:t>эндпоинтов</w:t>
            </w:r>
            <w:proofErr w:type="spellEnd"/>
            <w:r w:rsidRPr="00A575FF">
              <w:rPr>
                <w:rFonts w:eastAsia="Times New Roman"/>
                <w:sz w:val="24"/>
                <w:szCs w:val="24"/>
              </w:rPr>
              <w:t xml:space="preserve"> с использованием Nest.js, интеграция с </w:t>
            </w:r>
            <w:proofErr w:type="spellStart"/>
            <w:r w:rsidRPr="00A575FF">
              <w:rPr>
                <w:rFonts w:eastAsia="Times New Roman"/>
                <w:sz w:val="24"/>
                <w:szCs w:val="24"/>
              </w:rPr>
              <w:t>Prisma</w:t>
            </w:r>
            <w:proofErr w:type="spellEnd"/>
            <w:r w:rsidRPr="00A575FF">
              <w:rPr>
                <w:rFonts w:eastAsia="Times New Roman"/>
                <w:sz w:val="24"/>
                <w:szCs w:val="24"/>
              </w:rPr>
              <w:t>.</w:t>
            </w:r>
          </w:p>
        </w:tc>
        <w:tc>
          <w:tcPr>
            <w:tcW w:w="198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4747CC2" w14:textId="77777777" w:rsidR="00E83395" w:rsidRPr="004575B0" w:rsidRDefault="00E83395">
            <w:pPr>
              <w:spacing w:line="256" w:lineRule="auto"/>
              <w:rPr>
                <w:rFonts w:eastAsia="Times New Roman"/>
                <w:sz w:val="24"/>
                <w:szCs w:val="24"/>
              </w:rPr>
            </w:pPr>
          </w:p>
        </w:tc>
      </w:tr>
      <w:tr w:rsidR="00E83395" w:rsidRPr="004575B0" w14:paraId="371EB815" w14:textId="77777777" w:rsidTr="000E14A2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CA73B1" w14:textId="6FD78926" w:rsidR="00E83395" w:rsidRPr="00E83395" w:rsidRDefault="00E83395">
            <w:pPr>
              <w:widowControl w:val="0"/>
              <w:spacing w:line="240" w:lineRule="auto"/>
              <w:ind w:firstLine="34"/>
              <w:rPr>
                <w:sz w:val="24"/>
                <w:szCs w:val="24"/>
              </w:rPr>
            </w:pPr>
            <w:r w:rsidRPr="00E83395">
              <w:rPr>
                <w:sz w:val="24"/>
                <w:szCs w:val="24"/>
              </w:rPr>
              <w:t>04.05.24</w:t>
            </w:r>
          </w:p>
        </w:tc>
        <w:tc>
          <w:tcPr>
            <w:tcW w:w="609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C5390B" w14:textId="483A5253" w:rsidR="00E83395" w:rsidRPr="004575B0" w:rsidRDefault="00E83395" w:rsidP="00A575FF">
            <w:pPr>
              <w:widowControl w:val="0"/>
              <w:spacing w:line="240" w:lineRule="auto"/>
              <w:ind w:firstLine="180"/>
              <w:rPr>
                <w:sz w:val="24"/>
                <w:szCs w:val="24"/>
                <w:highlight w:val="yellow"/>
              </w:rPr>
            </w:pPr>
          </w:p>
        </w:tc>
        <w:tc>
          <w:tcPr>
            <w:tcW w:w="198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2A62D8" w14:textId="77777777" w:rsidR="00E83395" w:rsidRPr="004575B0" w:rsidRDefault="00E83395">
            <w:pPr>
              <w:widowControl w:val="0"/>
              <w:spacing w:line="240" w:lineRule="auto"/>
              <w:rPr>
                <w:sz w:val="24"/>
                <w:szCs w:val="24"/>
              </w:rPr>
            </w:pPr>
          </w:p>
        </w:tc>
      </w:tr>
      <w:tr w:rsidR="00E83395" w:rsidRPr="004575B0" w14:paraId="5095570B" w14:textId="77777777" w:rsidTr="00CF3CC7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88DFA3" w14:textId="4711BE48" w:rsidR="00E83395" w:rsidRPr="00E83395" w:rsidRDefault="00E83395">
            <w:pPr>
              <w:widowControl w:val="0"/>
              <w:spacing w:line="240" w:lineRule="auto"/>
              <w:ind w:firstLine="34"/>
              <w:rPr>
                <w:sz w:val="24"/>
                <w:szCs w:val="24"/>
              </w:rPr>
            </w:pPr>
            <w:r w:rsidRPr="00E83395">
              <w:rPr>
                <w:sz w:val="24"/>
                <w:szCs w:val="24"/>
              </w:rPr>
              <w:t>05.05.24</w:t>
            </w:r>
          </w:p>
        </w:tc>
        <w:tc>
          <w:tcPr>
            <w:tcW w:w="609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24937CC8" w14:textId="77777777" w:rsidR="00E83395" w:rsidRPr="00A575FF" w:rsidRDefault="00E83395" w:rsidP="00A575FF">
            <w:pPr>
              <w:spacing w:line="240" w:lineRule="auto"/>
              <w:ind w:firstLine="0"/>
              <w:rPr>
                <w:rFonts w:eastAsia="Times New Roman"/>
                <w:sz w:val="24"/>
                <w:szCs w:val="24"/>
              </w:rPr>
            </w:pPr>
            <w:r w:rsidRPr="00A575FF">
              <w:rPr>
                <w:rFonts w:eastAsia="Times New Roman"/>
                <w:sz w:val="24"/>
                <w:szCs w:val="24"/>
              </w:rPr>
              <w:t xml:space="preserve">Создание регистрации и авторизации с помощью JSON </w:t>
            </w:r>
            <w:proofErr w:type="spellStart"/>
            <w:r w:rsidRPr="00A575FF">
              <w:rPr>
                <w:rFonts w:eastAsia="Times New Roman"/>
                <w:sz w:val="24"/>
                <w:szCs w:val="24"/>
              </w:rPr>
              <w:t>web</w:t>
            </w:r>
            <w:proofErr w:type="spellEnd"/>
            <w:r w:rsidRPr="00A575FF">
              <w:rPr>
                <w:rFonts w:eastAsia="Times New Roman"/>
                <w:sz w:val="24"/>
                <w:szCs w:val="24"/>
              </w:rPr>
              <w:t xml:space="preserve"> </w:t>
            </w:r>
            <w:proofErr w:type="spellStart"/>
            <w:r w:rsidRPr="00A575FF">
              <w:rPr>
                <w:rFonts w:eastAsia="Times New Roman"/>
                <w:sz w:val="24"/>
                <w:szCs w:val="24"/>
              </w:rPr>
              <w:t>token</w:t>
            </w:r>
            <w:proofErr w:type="spellEnd"/>
            <w:r w:rsidRPr="00A575FF">
              <w:rPr>
                <w:rFonts w:eastAsia="Times New Roman"/>
                <w:sz w:val="24"/>
                <w:szCs w:val="24"/>
              </w:rPr>
              <w:t>.</w:t>
            </w:r>
          </w:p>
          <w:p w14:paraId="0DF83A2C" w14:textId="4926CF49" w:rsidR="00E83395" w:rsidRPr="004575B0" w:rsidRDefault="00E83395" w:rsidP="00A575FF">
            <w:pPr>
              <w:spacing w:line="240" w:lineRule="auto"/>
              <w:ind w:firstLine="0"/>
              <w:rPr>
                <w:rFonts w:eastAsia="Times New Roman"/>
                <w:sz w:val="24"/>
                <w:szCs w:val="24"/>
                <w:highlight w:val="yellow"/>
              </w:rPr>
            </w:pPr>
            <w:r w:rsidRPr="00A575FF">
              <w:rPr>
                <w:rFonts w:eastAsia="Times New Roman"/>
                <w:sz w:val="24"/>
                <w:szCs w:val="24"/>
              </w:rPr>
              <w:t>Тестирование и отладка: проверка работоспособности приложения, исправление ошибок.</w:t>
            </w:r>
          </w:p>
        </w:tc>
        <w:tc>
          <w:tcPr>
            <w:tcW w:w="198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6DC682E" w14:textId="77777777" w:rsidR="00E83395" w:rsidRPr="004575B0" w:rsidRDefault="00E83395">
            <w:pPr>
              <w:spacing w:line="256" w:lineRule="auto"/>
              <w:rPr>
                <w:rFonts w:eastAsia="Times New Roman"/>
                <w:sz w:val="24"/>
                <w:szCs w:val="24"/>
              </w:rPr>
            </w:pPr>
          </w:p>
        </w:tc>
      </w:tr>
      <w:tr w:rsidR="00E83395" w:rsidRPr="004575B0" w14:paraId="795482DD" w14:textId="77777777" w:rsidTr="00CF3CC7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3932E4" w14:textId="300DA332" w:rsidR="00E83395" w:rsidRPr="00E83395" w:rsidRDefault="00E83395">
            <w:pPr>
              <w:widowControl w:val="0"/>
              <w:spacing w:line="240" w:lineRule="auto"/>
              <w:ind w:firstLine="34"/>
              <w:rPr>
                <w:sz w:val="24"/>
                <w:szCs w:val="24"/>
              </w:rPr>
            </w:pPr>
            <w:r w:rsidRPr="00E83395">
              <w:rPr>
                <w:sz w:val="24"/>
                <w:szCs w:val="24"/>
              </w:rPr>
              <w:t>07.05.24</w:t>
            </w:r>
          </w:p>
        </w:tc>
        <w:tc>
          <w:tcPr>
            <w:tcW w:w="609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620BE7" w14:textId="77777777" w:rsidR="00E83395" w:rsidRPr="004575B0" w:rsidRDefault="00E83395">
            <w:pPr>
              <w:spacing w:line="256" w:lineRule="auto"/>
              <w:rPr>
                <w:rFonts w:eastAsia="Times New Roman"/>
                <w:sz w:val="24"/>
                <w:szCs w:val="24"/>
                <w:highlight w:val="yellow"/>
              </w:rPr>
            </w:pPr>
          </w:p>
        </w:tc>
        <w:tc>
          <w:tcPr>
            <w:tcW w:w="198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6F63CE" w14:textId="77777777" w:rsidR="00E83395" w:rsidRPr="004575B0" w:rsidRDefault="00E83395">
            <w:pPr>
              <w:spacing w:line="256" w:lineRule="auto"/>
              <w:rPr>
                <w:rFonts w:eastAsia="Times New Roman"/>
                <w:sz w:val="24"/>
                <w:szCs w:val="24"/>
              </w:rPr>
            </w:pPr>
          </w:p>
        </w:tc>
      </w:tr>
      <w:tr w:rsidR="00A575FF" w:rsidRPr="004575B0" w14:paraId="498F3F6D" w14:textId="77777777" w:rsidTr="008341F1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2D5EDB" w14:textId="2E1D162C" w:rsidR="00A575FF" w:rsidRPr="00E83395" w:rsidRDefault="00A575FF">
            <w:pPr>
              <w:widowControl w:val="0"/>
              <w:spacing w:line="240" w:lineRule="auto"/>
              <w:ind w:firstLine="34"/>
              <w:rPr>
                <w:sz w:val="24"/>
                <w:szCs w:val="24"/>
              </w:rPr>
            </w:pPr>
            <w:r w:rsidRPr="00E83395">
              <w:rPr>
                <w:sz w:val="24"/>
                <w:szCs w:val="24"/>
              </w:rPr>
              <w:t>08.05.24</w:t>
            </w:r>
          </w:p>
        </w:tc>
        <w:tc>
          <w:tcPr>
            <w:tcW w:w="609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28FE9F5A" w14:textId="77777777" w:rsidR="00A575FF" w:rsidRPr="00A575FF" w:rsidRDefault="00A575FF" w:rsidP="00A575FF">
            <w:pPr>
              <w:widowControl w:val="0"/>
              <w:spacing w:line="240" w:lineRule="auto"/>
              <w:ind w:firstLine="0"/>
              <w:rPr>
                <w:sz w:val="24"/>
                <w:szCs w:val="24"/>
              </w:rPr>
            </w:pPr>
            <w:r w:rsidRPr="00A575FF">
              <w:rPr>
                <w:sz w:val="24"/>
                <w:szCs w:val="24"/>
              </w:rPr>
              <w:t>Исправление ошибок.</w:t>
            </w:r>
          </w:p>
          <w:p w14:paraId="799CDA16" w14:textId="4B33F74B" w:rsidR="00A575FF" w:rsidRPr="004575B0" w:rsidRDefault="00A575FF" w:rsidP="00A575FF">
            <w:pPr>
              <w:widowControl w:val="0"/>
              <w:spacing w:line="240" w:lineRule="auto"/>
              <w:ind w:firstLine="0"/>
              <w:rPr>
                <w:sz w:val="24"/>
                <w:szCs w:val="24"/>
                <w:highlight w:val="yellow"/>
              </w:rPr>
            </w:pPr>
            <w:r w:rsidRPr="00A575FF">
              <w:rPr>
                <w:sz w:val="24"/>
                <w:szCs w:val="24"/>
              </w:rPr>
              <w:t>Подготовка к релизу: финальное тестирование и отладка, документирование кода и функционала.</w:t>
            </w:r>
          </w:p>
        </w:tc>
        <w:tc>
          <w:tcPr>
            <w:tcW w:w="198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6778BA" w14:textId="77777777" w:rsidR="00A575FF" w:rsidRPr="004575B0" w:rsidRDefault="00A575FF">
            <w:pPr>
              <w:widowControl w:val="0"/>
              <w:spacing w:line="240" w:lineRule="auto"/>
              <w:rPr>
                <w:sz w:val="24"/>
                <w:szCs w:val="24"/>
              </w:rPr>
            </w:pPr>
          </w:p>
        </w:tc>
      </w:tr>
      <w:tr w:rsidR="00A575FF" w:rsidRPr="004575B0" w14:paraId="5AED1BDC" w14:textId="77777777" w:rsidTr="008341F1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8119DB" w14:textId="450FAF12" w:rsidR="00A575FF" w:rsidRPr="00E83395" w:rsidRDefault="00A575FF">
            <w:pPr>
              <w:widowControl w:val="0"/>
              <w:spacing w:line="240" w:lineRule="auto"/>
              <w:ind w:firstLine="34"/>
              <w:rPr>
                <w:sz w:val="24"/>
                <w:szCs w:val="24"/>
              </w:rPr>
            </w:pPr>
            <w:r w:rsidRPr="00E83395">
              <w:rPr>
                <w:sz w:val="24"/>
                <w:szCs w:val="24"/>
              </w:rPr>
              <w:t>10.05.24</w:t>
            </w:r>
          </w:p>
        </w:tc>
        <w:tc>
          <w:tcPr>
            <w:tcW w:w="609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C9B78E" w14:textId="77777777" w:rsidR="00A575FF" w:rsidRPr="004575B0" w:rsidRDefault="00A575FF">
            <w:pPr>
              <w:spacing w:line="256" w:lineRule="auto"/>
              <w:rPr>
                <w:rFonts w:eastAsia="Times New Roman"/>
                <w:sz w:val="24"/>
                <w:szCs w:val="24"/>
                <w:highlight w:val="yellow"/>
              </w:rPr>
            </w:pPr>
          </w:p>
        </w:tc>
        <w:tc>
          <w:tcPr>
            <w:tcW w:w="198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93A9FD" w14:textId="77777777" w:rsidR="00A575FF" w:rsidRPr="004575B0" w:rsidRDefault="00A575FF">
            <w:pPr>
              <w:spacing w:line="256" w:lineRule="auto"/>
              <w:rPr>
                <w:rFonts w:eastAsia="Times New Roman"/>
                <w:sz w:val="24"/>
                <w:szCs w:val="24"/>
              </w:rPr>
            </w:pPr>
          </w:p>
        </w:tc>
      </w:tr>
      <w:tr w:rsidR="00A575FF" w:rsidRPr="004575B0" w14:paraId="4B471FFB" w14:textId="77777777" w:rsidTr="00EA5E70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52B5AA" w14:textId="66BCF895" w:rsidR="00A575FF" w:rsidRPr="00E83395" w:rsidRDefault="00A575FF">
            <w:pPr>
              <w:widowControl w:val="0"/>
              <w:spacing w:line="240" w:lineRule="auto"/>
              <w:ind w:firstLine="34"/>
              <w:rPr>
                <w:sz w:val="24"/>
                <w:szCs w:val="24"/>
              </w:rPr>
            </w:pPr>
            <w:r w:rsidRPr="00E83395">
              <w:rPr>
                <w:sz w:val="24"/>
                <w:szCs w:val="24"/>
              </w:rPr>
              <w:t>11.05.24</w:t>
            </w:r>
          </w:p>
        </w:tc>
        <w:tc>
          <w:tcPr>
            <w:tcW w:w="609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2A148D79" w14:textId="77777777" w:rsidR="00A575FF" w:rsidRPr="00A575FF" w:rsidRDefault="00A575FF" w:rsidP="00A575FF">
            <w:pPr>
              <w:widowControl w:val="0"/>
              <w:spacing w:line="240" w:lineRule="auto"/>
              <w:ind w:firstLine="0"/>
              <w:rPr>
                <w:sz w:val="24"/>
                <w:szCs w:val="24"/>
              </w:rPr>
            </w:pPr>
            <w:r w:rsidRPr="00A575FF">
              <w:rPr>
                <w:sz w:val="24"/>
                <w:szCs w:val="24"/>
              </w:rPr>
              <w:t xml:space="preserve">Создание основных компонентов </w:t>
            </w:r>
            <w:proofErr w:type="spellStart"/>
            <w:r w:rsidRPr="00A575FF">
              <w:rPr>
                <w:sz w:val="24"/>
                <w:szCs w:val="24"/>
              </w:rPr>
              <w:t>React</w:t>
            </w:r>
            <w:proofErr w:type="spellEnd"/>
            <w:r w:rsidRPr="00A575FF">
              <w:rPr>
                <w:sz w:val="24"/>
                <w:szCs w:val="24"/>
              </w:rPr>
              <w:t xml:space="preserve"> приложения.</w:t>
            </w:r>
          </w:p>
          <w:p w14:paraId="6110266E" w14:textId="71842EB9" w:rsidR="00A575FF" w:rsidRPr="004575B0" w:rsidRDefault="00A575FF" w:rsidP="00A575FF">
            <w:pPr>
              <w:widowControl w:val="0"/>
              <w:spacing w:line="240" w:lineRule="auto"/>
              <w:ind w:firstLine="0"/>
              <w:rPr>
                <w:sz w:val="24"/>
                <w:szCs w:val="24"/>
                <w:highlight w:val="yellow"/>
              </w:rPr>
            </w:pPr>
            <w:r w:rsidRPr="00A575FF">
              <w:rPr>
                <w:sz w:val="24"/>
                <w:szCs w:val="24"/>
              </w:rPr>
              <w:t>Разработка пользовательского интерфейса: создание макетов, разработка компонентов.</w:t>
            </w:r>
          </w:p>
        </w:tc>
        <w:tc>
          <w:tcPr>
            <w:tcW w:w="198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9F2479" w14:textId="77777777" w:rsidR="00A575FF" w:rsidRPr="004575B0" w:rsidRDefault="00A575FF">
            <w:pPr>
              <w:widowControl w:val="0"/>
              <w:spacing w:line="240" w:lineRule="auto"/>
              <w:rPr>
                <w:sz w:val="24"/>
                <w:szCs w:val="24"/>
              </w:rPr>
            </w:pPr>
          </w:p>
        </w:tc>
      </w:tr>
      <w:tr w:rsidR="00A575FF" w:rsidRPr="004575B0" w14:paraId="43E916F3" w14:textId="77777777" w:rsidTr="00EA5E70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A2BADA" w14:textId="486150DB" w:rsidR="00A575FF" w:rsidRPr="00E83395" w:rsidRDefault="00A575FF">
            <w:pPr>
              <w:widowControl w:val="0"/>
              <w:spacing w:line="240" w:lineRule="auto"/>
              <w:ind w:firstLine="34"/>
              <w:rPr>
                <w:sz w:val="24"/>
                <w:szCs w:val="24"/>
              </w:rPr>
            </w:pPr>
            <w:r w:rsidRPr="00E83395">
              <w:rPr>
                <w:sz w:val="24"/>
                <w:szCs w:val="24"/>
              </w:rPr>
              <w:t>13.05.24</w:t>
            </w:r>
          </w:p>
        </w:tc>
        <w:tc>
          <w:tcPr>
            <w:tcW w:w="609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E6E86E" w14:textId="77777777" w:rsidR="00A575FF" w:rsidRPr="004575B0" w:rsidRDefault="00A575FF">
            <w:pPr>
              <w:spacing w:line="256" w:lineRule="auto"/>
              <w:rPr>
                <w:rFonts w:eastAsia="Times New Roman"/>
                <w:sz w:val="24"/>
                <w:szCs w:val="24"/>
                <w:highlight w:val="yellow"/>
              </w:rPr>
            </w:pPr>
          </w:p>
        </w:tc>
        <w:tc>
          <w:tcPr>
            <w:tcW w:w="198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6F9663" w14:textId="77777777" w:rsidR="00A575FF" w:rsidRPr="004575B0" w:rsidRDefault="00A575FF">
            <w:pPr>
              <w:spacing w:line="256" w:lineRule="auto"/>
              <w:rPr>
                <w:rFonts w:eastAsia="Times New Roman"/>
                <w:sz w:val="24"/>
                <w:szCs w:val="24"/>
              </w:rPr>
            </w:pPr>
          </w:p>
        </w:tc>
      </w:tr>
      <w:tr w:rsidR="00E83395" w:rsidRPr="004575B0" w14:paraId="6E3FFE55" w14:textId="77777777" w:rsidTr="00D11B5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2250F3" w14:textId="6003231B" w:rsidR="00E83395" w:rsidRPr="00E83395" w:rsidRDefault="00E83395">
            <w:pPr>
              <w:widowControl w:val="0"/>
              <w:spacing w:line="240" w:lineRule="auto"/>
              <w:ind w:firstLine="34"/>
              <w:rPr>
                <w:sz w:val="24"/>
                <w:szCs w:val="24"/>
              </w:rPr>
            </w:pPr>
            <w:r w:rsidRPr="00E83395">
              <w:rPr>
                <w:sz w:val="24"/>
                <w:szCs w:val="24"/>
              </w:rPr>
              <w:t>14.05.24</w:t>
            </w:r>
          </w:p>
        </w:tc>
        <w:tc>
          <w:tcPr>
            <w:tcW w:w="609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494F9D07" w14:textId="77777777" w:rsidR="00E83395" w:rsidRPr="00A575FF" w:rsidRDefault="00E83395" w:rsidP="00A575FF">
            <w:pPr>
              <w:widowControl w:val="0"/>
              <w:spacing w:line="240" w:lineRule="auto"/>
              <w:ind w:firstLine="0"/>
              <w:rPr>
                <w:sz w:val="24"/>
                <w:szCs w:val="24"/>
              </w:rPr>
            </w:pPr>
            <w:r w:rsidRPr="00A575FF">
              <w:rPr>
                <w:sz w:val="24"/>
                <w:szCs w:val="24"/>
              </w:rPr>
              <w:t>Интеграция с серверной частью, настройка взаимодействия.</w:t>
            </w:r>
          </w:p>
          <w:p w14:paraId="1F8870F7" w14:textId="0E47F288" w:rsidR="00E83395" w:rsidRPr="004575B0" w:rsidRDefault="00E83395" w:rsidP="00A575FF">
            <w:pPr>
              <w:widowControl w:val="0"/>
              <w:spacing w:line="240" w:lineRule="auto"/>
              <w:ind w:firstLine="0"/>
              <w:rPr>
                <w:sz w:val="24"/>
                <w:szCs w:val="24"/>
                <w:highlight w:val="yellow"/>
              </w:rPr>
            </w:pPr>
            <w:r w:rsidRPr="00A575FF">
              <w:rPr>
                <w:sz w:val="24"/>
                <w:szCs w:val="24"/>
              </w:rPr>
              <w:t>Реализация функционала редактирования состояния объектов.</w:t>
            </w:r>
          </w:p>
        </w:tc>
        <w:tc>
          <w:tcPr>
            <w:tcW w:w="198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506282C7" w14:textId="77777777" w:rsidR="00E83395" w:rsidRPr="004575B0" w:rsidRDefault="00E83395">
            <w:pPr>
              <w:widowControl w:val="0"/>
              <w:spacing w:line="240" w:lineRule="auto"/>
              <w:rPr>
                <w:sz w:val="24"/>
                <w:szCs w:val="24"/>
              </w:rPr>
            </w:pPr>
          </w:p>
        </w:tc>
      </w:tr>
      <w:tr w:rsidR="00E83395" w:rsidRPr="004575B0" w14:paraId="288D0489" w14:textId="77777777" w:rsidTr="00D11B5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0CEE41" w14:textId="42FA4B4E" w:rsidR="00E83395" w:rsidRPr="00E83395" w:rsidRDefault="00E83395">
            <w:pPr>
              <w:widowControl w:val="0"/>
              <w:spacing w:line="240" w:lineRule="auto"/>
              <w:ind w:firstLine="34"/>
              <w:rPr>
                <w:sz w:val="24"/>
                <w:szCs w:val="24"/>
              </w:rPr>
            </w:pPr>
            <w:r w:rsidRPr="00E83395">
              <w:rPr>
                <w:sz w:val="24"/>
                <w:szCs w:val="24"/>
              </w:rPr>
              <w:t>16.05.24</w:t>
            </w:r>
          </w:p>
        </w:tc>
        <w:tc>
          <w:tcPr>
            <w:tcW w:w="609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1CF255" w14:textId="5A2E1628" w:rsidR="00E83395" w:rsidRPr="004575B0" w:rsidRDefault="00E83395">
            <w:pPr>
              <w:widowControl w:val="0"/>
              <w:spacing w:line="240" w:lineRule="auto"/>
              <w:ind w:firstLine="180"/>
              <w:rPr>
                <w:sz w:val="24"/>
                <w:szCs w:val="24"/>
                <w:highlight w:val="yellow"/>
              </w:rPr>
            </w:pPr>
          </w:p>
        </w:tc>
        <w:tc>
          <w:tcPr>
            <w:tcW w:w="198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895BA1" w14:textId="77777777" w:rsidR="00E83395" w:rsidRPr="004575B0" w:rsidRDefault="00E83395">
            <w:pPr>
              <w:widowControl w:val="0"/>
              <w:spacing w:line="240" w:lineRule="auto"/>
              <w:rPr>
                <w:sz w:val="24"/>
                <w:szCs w:val="24"/>
              </w:rPr>
            </w:pPr>
          </w:p>
        </w:tc>
      </w:tr>
      <w:tr w:rsidR="00E83395" w:rsidRPr="004575B0" w14:paraId="0683E0AA" w14:textId="77777777" w:rsidTr="00A07EB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F3B577" w14:textId="35E88758" w:rsidR="00E83395" w:rsidRPr="00E83395" w:rsidRDefault="00E83395">
            <w:pPr>
              <w:widowControl w:val="0"/>
              <w:spacing w:line="240" w:lineRule="auto"/>
              <w:ind w:firstLine="34"/>
              <w:rPr>
                <w:sz w:val="24"/>
                <w:szCs w:val="24"/>
              </w:rPr>
            </w:pPr>
            <w:r w:rsidRPr="00E83395">
              <w:rPr>
                <w:sz w:val="24"/>
                <w:szCs w:val="24"/>
              </w:rPr>
              <w:t>17.05.24</w:t>
            </w:r>
          </w:p>
        </w:tc>
        <w:tc>
          <w:tcPr>
            <w:tcW w:w="609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40DE73D" w14:textId="77777777" w:rsidR="00E83395" w:rsidRPr="00E83395" w:rsidRDefault="00E83395" w:rsidP="00E83395">
            <w:pPr>
              <w:widowControl w:val="0"/>
              <w:spacing w:line="240" w:lineRule="auto"/>
              <w:ind w:firstLine="0"/>
              <w:rPr>
                <w:sz w:val="24"/>
                <w:szCs w:val="24"/>
              </w:rPr>
            </w:pPr>
            <w:r w:rsidRPr="00E83395">
              <w:rPr>
                <w:sz w:val="24"/>
                <w:szCs w:val="24"/>
              </w:rPr>
              <w:t>Тестирование и отладка клиентской части.</w:t>
            </w:r>
          </w:p>
          <w:p w14:paraId="54856AD3" w14:textId="3AEA6604" w:rsidR="00E83395" w:rsidRPr="004575B0" w:rsidRDefault="00E83395" w:rsidP="00E83395">
            <w:pPr>
              <w:widowControl w:val="0"/>
              <w:spacing w:line="240" w:lineRule="auto"/>
              <w:ind w:firstLine="0"/>
              <w:rPr>
                <w:rFonts w:eastAsia="Times New Roman"/>
                <w:sz w:val="24"/>
                <w:szCs w:val="24"/>
                <w:highlight w:val="yellow"/>
              </w:rPr>
            </w:pPr>
            <w:r>
              <w:rPr>
                <w:sz w:val="24"/>
                <w:szCs w:val="24"/>
              </w:rPr>
              <w:t>Написание и защита отчета</w:t>
            </w:r>
          </w:p>
        </w:tc>
        <w:tc>
          <w:tcPr>
            <w:tcW w:w="198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D5FFD44" w14:textId="77777777" w:rsidR="00E83395" w:rsidRPr="004575B0" w:rsidRDefault="00E83395">
            <w:pPr>
              <w:spacing w:line="256" w:lineRule="auto"/>
              <w:rPr>
                <w:rFonts w:eastAsia="Times New Roman"/>
                <w:sz w:val="24"/>
                <w:szCs w:val="24"/>
              </w:rPr>
            </w:pPr>
          </w:p>
        </w:tc>
      </w:tr>
      <w:tr w:rsidR="00E83395" w:rsidRPr="004575B0" w14:paraId="41970F31" w14:textId="77777777" w:rsidTr="00A07EB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4E8DC3" w14:textId="0CD281C1" w:rsidR="00E83395" w:rsidRPr="00E83395" w:rsidRDefault="00E83395" w:rsidP="00A575FF">
            <w:pPr>
              <w:widowControl w:val="0"/>
              <w:spacing w:line="240" w:lineRule="auto"/>
              <w:ind w:firstLine="34"/>
              <w:rPr>
                <w:sz w:val="24"/>
                <w:szCs w:val="24"/>
              </w:rPr>
            </w:pPr>
            <w:r w:rsidRPr="00E83395">
              <w:rPr>
                <w:sz w:val="24"/>
                <w:szCs w:val="24"/>
              </w:rPr>
              <w:t>18.05.24</w:t>
            </w:r>
          </w:p>
        </w:tc>
        <w:tc>
          <w:tcPr>
            <w:tcW w:w="609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A12790" w14:textId="595878EA" w:rsidR="00E83395" w:rsidRPr="004575B0" w:rsidRDefault="00E83395">
            <w:pPr>
              <w:widowControl w:val="0"/>
              <w:spacing w:line="240" w:lineRule="auto"/>
              <w:ind w:firstLine="180"/>
              <w:jc w:val="center"/>
              <w:rPr>
                <w:sz w:val="24"/>
                <w:szCs w:val="24"/>
                <w:highlight w:val="yellow"/>
              </w:rPr>
            </w:pPr>
          </w:p>
        </w:tc>
        <w:tc>
          <w:tcPr>
            <w:tcW w:w="198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77A239" w14:textId="77777777" w:rsidR="00E83395" w:rsidRPr="004575B0" w:rsidRDefault="00E83395">
            <w:pPr>
              <w:widowControl w:val="0"/>
              <w:spacing w:line="240" w:lineRule="auto"/>
              <w:rPr>
                <w:sz w:val="24"/>
                <w:szCs w:val="24"/>
              </w:rPr>
            </w:pPr>
          </w:p>
        </w:tc>
      </w:tr>
    </w:tbl>
    <w:p w14:paraId="5B2EA444" w14:textId="77777777" w:rsidR="004575B0" w:rsidRPr="004575B0" w:rsidRDefault="004575B0" w:rsidP="004575B0">
      <w:pPr>
        <w:suppressAutoHyphens/>
        <w:spacing w:line="240" w:lineRule="auto"/>
        <w:jc w:val="center"/>
        <w:rPr>
          <w:rFonts w:eastAsia="Times New Roman"/>
          <w:b/>
          <w:lang w:eastAsia="ru-RU"/>
        </w:rPr>
      </w:pPr>
    </w:p>
    <w:sdt>
      <w:sdtPr>
        <w:rPr>
          <w:rFonts w:eastAsia="Times New Roman" w:cs="Times New Roman"/>
          <w:b w:val="0"/>
          <w:sz w:val="24"/>
          <w:szCs w:val="24"/>
        </w:rPr>
        <w:id w:val="191434898"/>
        <w:docPartObj>
          <w:docPartGallery w:val="Table of Contents"/>
          <w:docPartUnique/>
        </w:docPartObj>
      </w:sdtPr>
      <w:sdtEndPr>
        <w:rPr>
          <w:rFonts w:eastAsiaTheme="minorHAnsi"/>
          <w:bCs/>
          <w:sz w:val="28"/>
          <w:szCs w:val="28"/>
        </w:rPr>
      </w:sdtEndPr>
      <w:sdtContent>
        <w:p w14:paraId="03D214B9" w14:textId="77777777" w:rsidR="000569F4" w:rsidRDefault="000569F4" w:rsidP="00C450A0">
          <w:pPr>
            <w:pStyle w:val="aa"/>
            <w:spacing w:before="0" w:after="360" w:line="360" w:lineRule="auto"/>
            <w:ind w:firstLine="0"/>
            <w:jc w:val="center"/>
            <w:rPr>
              <w:rFonts w:eastAsia="Times New Roman" w:cs="Times New Roman"/>
              <w:b w:val="0"/>
              <w:sz w:val="24"/>
              <w:szCs w:val="24"/>
            </w:rPr>
            <w:sectPr w:rsidR="000569F4" w:rsidSect="000569F4">
              <w:pgSz w:w="11906" w:h="16838"/>
              <w:pgMar w:top="1134" w:right="850" w:bottom="1134" w:left="1701" w:header="708" w:footer="708" w:gutter="0"/>
              <w:cols w:space="708"/>
              <w:titlePg/>
              <w:docGrid w:linePitch="381"/>
            </w:sectPr>
          </w:pPr>
        </w:p>
        <w:p w14:paraId="2C7ED210" w14:textId="77777777" w:rsidR="004575B0" w:rsidRPr="004575B0" w:rsidRDefault="004575B0" w:rsidP="00C450A0">
          <w:pPr>
            <w:pStyle w:val="aa"/>
            <w:spacing w:before="0" w:after="360" w:line="360" w:lineRule="auto"/>
            <w:ind w:firstLine="0"/>
            <w:jc w:val="center"/>
            <w:rPr>
              <w:rFonts w:cs="Times New Roman"/>
              <w:b w:val="0"/>
              <w:bCs/>
              <w:color w:val="000000" w:themeColor="text1"/>
              <w:szCs w:val="28"/>
            </w:rPr>
          </w:pPr>
          <w:r w:rsidRPr="004575B0">
            <w:rPr>
              <w:rFonts w:cs="Times New Roman"/>
              <w:bCs/>
              <w:color w:val="000000" w:themeColor="text1"/>
              <w:szCs w:val="28"/>
            </w:rPr>
            <w:lastRenderedPageBreak/>
            <w:t>СОДЕРЖАНИЕ</w:t>
          </w:r>
        </w:p>
        <w:p w14:paraId="109F43B4" w14:textId="331756ED" w:rsidR="00E57BCA" w:rsidRPr="00265FE6" w:rsidRDefault="004575B0" w:rsidP="00265FE6">
          <w:pPr>
            <w:pStyle w:val="11"/>
            <w:tabs>
              <w:tab w:val="left" w:pos="426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r w:rsidRPr="00265FE6">
            <w:rPr>
              <w:sz w:val="28"/>
              <w:szCs w:val="28"/>
            </w:rPr>
            <w:fldChar w:fldCharType="begin"/>
          </w:r>
          <w:r w:rsidRPr="00265FE6">
            <w:rPr>
              <w:sz w:val="28"/>
              <w:szCs w:val="28"/>
            </w:rPr>
            <w:instrText xml:space="preserve"> TOC \o "1-3" \h \z \u </w:instrText>
          </w:r>
          <w:r w:rsidRPr="00265FE6">
            <w:rPr>
              <w:sz w:val="28"/>
              <w:szCs w:val="28"/>
            </w:rPr>
            <w:fldChar w:fldCharType="separate"/>
          </w:r>
          <w:hyperlink w:anchor="_Toc166355582" w:history="1">
            <w:r w:rsidR="00E57BCA" w:rsidRPr="00265FE6">
              <w:rPr>
                <w:rStyle w:val="ab"/>
                <w:bCs/>
                <w:noProof/>
                <w:sz w:val="28"/>
                <w:szCs w:val="28"/>
              </w:rPr>
              <w:t>Введение</w:t>
            </w:r>
            <w:r w:rsidR="00265FE6" w:rsidRPr="00265FE6">
              <w:rPr>
                <w:rStyle w:val="ab"/>
                <w:bCs/>
                <w:noProof/>
                <w:sz w:val="28"/>
                <w:szCs w:val="28"/>
              </w:rPr>
              <w:tab/>
            </w:r>
            <w:r w:rsidR="00E57BCA" w:rsidRPr="00265FE6">
              <w:rPr>
                <w:noProof/>
                <w:webHidden/>
                <w:sz w:val="28"/>
                <w:szCs w:val="28"/>
              </w:rPr>
              <w:tab/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begin"/>
            </w:r>
            <w:r w:rsidR="00E57BCA" w:rsidRPr="00265FE6">
              <w:rPr>
                <w:noProof/>
                <w:webHidden/>
                <w:sz w:val="28"/>
                <w:szCs w:val="28"/>
              </w:rPr>
              <w:instrText xml:space="preserve"> PAGEREF _Toc166355582 \h </w:instrText>
            </w:r>
            <w:r w:rsidR="00E57BCA" w:rsidRPr="00265FE6">
              <w:rPr>
                <w:noProof/>
                <w:webHidden/>
                <w:sz w:val="28"/>
                <w:szCs w:val="28"/>
              </w:rPr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57BCA" w:rsidRPr="00265FE6">
              <w:rPr>
                <w:noProof/>
                <w:webHidden/>
                <w:sz w:val="28"/>
                <w:szCs w:val="28"/>
              </w:rPr>
              <w:t>6</w:t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F516F9" w14:textId="4048E9A0" w:rsidR="00E57BCA" w:rsidRPr="00265FE6" w:rsidRDefault="001A2478" w:rsidP="00265FE6">
          <w:pPr>
            <w:pStyle w:val="11"/>
            <w:tabs>
              <w:tab w:val="left" w:pos="426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66355583" w:history="1">
            <w:r w:rsidR="00E57BCA" w:rsidRPr="00265FE6">
              <w:rPr>
                <w:rStyle w:val="ab"/>
                <w:bCs/>
                <w:noProof/>
                <w:sz w:val="28"/>
                <w:szCs w:val="28"/>
              </w:rPr>
              <w:t xml:space="preserve">1.1 </w:t>
            </w:r>
            <w:r w:rsidR="00E57BCA" w:rsidRPr="00265FE6">
              <w:rPr>
                <w:rFonts w:asciiTheme="minorHAnsi" w:eastAsiaTheme="minorEastAsia" w:hAnsiTheme="minorHAnsi" w:cstheme="minorBidi"/>
                <w:noProof/>
                <w:sz w:val="28"/>
                <w:szCs w:val="28"/>
                <w:lang w:eastAsia="ru-RU"/>
              </w:rPr>
              <w:tab/>
            </w:r>
            <w:r w:rsidR="00E57BCA" w:rsidRPr="00265FE6">
              <w:rPr>
                <w:rStyle w:val="ab"/>
                <w:bCs/>
                <w:noProof/>
                <w:sz w:val="28"/>
                <w:szCs w:val="28"/>
              </w:rPr>
              <w:t>Анализ предметной области</w:t>
            </w:r>
            <w:r w:rsidR="00E57BCA" w:rsidRPr="00265FE6">
              <w:rPr>
                <w:noProof/>
                <w:webHidden/>
                <w:sz w:val="28"/>
                <w:szCs w:val="28"/>
              </w:rPr>
              <w:tab/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begin"/>
            </w:r>
            <w:r w:rsidR="00E57BCA" w:rsidRPr="00265FE6">
              <w:rPr>
                <w:noProof/>
                <w:webHidden/>
                <w:sz w:val="28"/>
                <w:szCs w:val="28"/>
              </w:rPr>
              <w:instrText xml:space="preserve"> PAGEREF _Toc166355583 \h </w:instrText>
            </w:r>
            <w:r w:rsidR="00E57BCA" w:rsidRPr="00265FE6">
              <w:rPr>
                <w:noProof/>
                <w:webHidden/>
                <w:sz w:val="28"/>
                <w:szCs w:val="28"/>
              </w:rPr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57BCA" w:rsidRPr="00265FE6">
              <w:rPr>
                <w:noProof/>
                <w:webHidden/>
                <w:sz w:val="28"/>
                <w:szCs w:val="28"/>
              </w:rPr>
              <w:t>7</w:t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D7F2C57" w14:textId="7B90644C" w:rsidR="00E57BCA" w:rsidRPr="00265FE6" w:rsidRDefault="001A2478" w:rsidP="00265FE6">
          <w:pPr>
            <w:pStyle w:val="11"/>
            <w:tabs>
              <w:tab w:val="left" w:pos="426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66355584" w:history="1">
            <w:r w:rsidR="00E57BCA" w:rsidRPr="00265FE6">
              <w:rPr>
                <w:rStyle w:val="ab"/>
                <w:bCs/>
                <w:noProof/>
                <w:sz w:val="28"/>
                <w:szCs w:val="28"/>
              </w:rPr>
              <w:t>1.2 Постановка задачи</w:t>
            </w:r>
            <w:r w:rsidR="00E57BCA" w:rsidRPr="00265FE6">
              <w:rPr>
                <w:noProof/>
                <w:webHidden/>
                <w:sz w:val="28"/>
                <w:szCs w:val="28"/>
              </w:rPr>
              <w:tab/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begin"/>
            </w:r>
            <w:r w:rsidR="00E57BCA" w:rsidRPr="00265FE6">
              <w:rPr>
                <w:noProof/>
                <w:webHidden/>
                <w:sz w:val="28"/>
                <w:szCs w:val="28"/>
              </w:rPr>
              <w:instrText xml:space="preserve"> PAGEREF _Toc166355584 \h </w:instrText>
            </w:r>
            <w:r w:rsidR="00E57BCA" w:rsidRPr="00265FE6">
              <w:rPr>
                <w:noProof/>
                <w:webHidden/>
                <w:sz w:val="28"/>
                <w:szCs w:val="28"/>
              </w:rPr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57BCA" w:rsidRPr="00265FE6">
              <w:rPr>
                <w:noProof/>
                <w:webHidden/>
                <w:sz w:val="28"/>
                <w:szCs w:val="28"/>
              </w:rPr>
              <w:t>7</w:t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2D4F64D" w14:textId="2E0B8ABC" w:rsidR="00E57BCA" w:rsidRPr="00265FE6" w:rsidRDefault="001A2478" w:rsidP="00265FE6">
          <w:pPr>
            <w:pStyle w:val="11"/>
            <w:tabs>
              <w:tab w:val="left" w:pos="426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66355585" w:history="1">
            <w:r w:rsidR="00E57BCA" w:rsidRPr="00265FE6">
              <w:rPr>
                <w:rStyle w:val="ab"/>
                <w:bCs/>
                <w:noProof/>
                <w:sz w:val="28"/>
                <w:szCs w:val="28"/>
              </w:rPr>
              <w:t>1.3 Анализ требований</w:t>
            </w:r>
            <w:r w:rsidR="00E57BCA" w:rsidRPr="00265FE6">
              <w:rPr>
                <w:noProof/>
                <w:webHidden/>
                <w:sz w:val="28"/>
                <w:szCs w:val="28"/>
              </w:rPr>
              <w:tab/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begin"/>
            </w:r>
            <w:r w:rsidR="00E57BCA" w:rsidRPr="00265FE6">
              <w:rPr>
                <w:noProof/>
                <w:webHidden/>
                <w:sz w:val="28"/>
                <w:szCs w:val="28"/>
              </w:rPr>
              <w:instrText xml:space="preserve"> PAGEREF _Toc166355585 \h </w:instrText>
            </w:r>
            <w:r w:rsidR="00E57BCA" w:rsidRPr="00265FE6">
              <w:rPr>
                <w:noProof/>
                <w:webHidden/>
                <w:sz w:val="28"/>
                <w:szCs w:val="28"/>
              </w:rPr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57BCA" w:rsidRPr="00265FE6">
              <w:rPr>
                <w:noProof/>
                <w:webHidden/>
                <w:sz w:val="28"/>
                <w:szCs w:val="28"/>
              </w:rPr>
              <w:t>8</w:t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EF9A2A5" w14:textId="147991F7" w:rsidR="00E57BCA" w:rsidRPr="00265FE6" w:rsidRDefault="001A2478" w:rsidP="00265FE6">
          <w:pPr>
            <w:pStyle w:val="11"/>
            <w:tabs>
              <w:tab w:val="left" w:pos="426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66355586" w:history="1">
            <w:r w:rsidR="00E57BCA" w:rsidRPr="00265FE6">
              <w:rPr>
                <w:rStyle w:val="ab"/>
                <w:noProof/>
                <w:sz w:val="28"/>
                <w:szCs w:val="28"/>
              </w:rPr>
              <w:t>1.4 Анализ рынка существующих решений</w:t>
            </w:r>
            <w:r w:rsidR="00E57BCA" w:rsidRPr="00265FE6">
              <w:rPr>
                <w:noProof/>
                <w:webHidden/>
                <w:sz w:val="28"/>
                <w:szCs w:val="28"/>
              </w:rPr>
              <w:tab/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begin"/>
            </w:r>
            <w:r w:rsidR="00E57BCA" w:rsidRPr="00265FE6">
              <w:rPr>
                <w:noProof/>
                <w:webHidden/>
                <w:sz w:val="28"/>
                <w:szCs w:val="28"/>
              </w:rPr>
              <w:instrText xml:space="preserve"> PAGEREF _Toc166355586 \h </w:instrText>
            </w:r>
            <w:r w:rsidR="00E57BCA" w:rsidRPr="00265FE6">
              <w:rPr>
                <w:noProof/>
                <w:webHidden/>
                <w:sz w:val="28"/>
                <w:szCs w:val="28"/>
              </w:rPr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57BCA" w:rsidRPr="00265FE6">
              <w:rPr>
                <w:noProof/>
                <w:webHidden/>
                <w:sz w:val="28"/>
                <w:szCs w:val="28"/>
              </w:rPr>
              <w:t>11</w:t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E15009" w14:textId="22DBB286" w:rsidR="00E57BCA" w:rsidRPr="00265FE6" w:rsidRDefault="001A2478" w:rsidP="00265FE6">
          <w:pPr>
            <w:pStyle w:val="11"/>
            <w:tabs>
              <w:tab w:val="left" w:pos="426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66355587" w:history="1">
            <w:r w:rsidR="00E57BCA" w:rsidRPr="00265FE6">
              <w:rPr>
                <w:rStyle w:val="ab"/>
                <w:noProof/>
                <w:sz w:val="28"/>
                <w:szCs w:val="28"/>
              </w:rPr>
              <w:t>1.5 Анализ методов решения</w:t>
            </w:r>
            <w:r w:rsidR="00E57BCA" w:rsidRPr="00265FE6">
              <w:rPr>
                <w:noProof/>
                <w:webHidden/>
                <w:sz w:val="28"/>
                <w:szCs w:val="28"/>
              </w:rPr>
              <w:tab/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begin"/>
            </w:r>
            <w:r w:rsidR="00E57BCA" w:rsidRPr="00265FE6">
              <w:rPr>
                <w:noProof/>
                <w:webHidden/>
                <w:sz w:val="28"/>
                <w:szCs w:val="28"/>
              </w:rPr>
              <w:instrText xml:space="preserve"> PAGEREF _Toc166355587 \h </w:instrText>
            </w:r>
            <w:r w:rsidR="00E57BCA" w:rsidRPr="00265FE6">
              <w:rPr>
                <w:noProof/>
                <w:webHidden/>
                <w:sz w:val="28"/>
                <w:szCs w:val="28"/>
              </w:rPr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57BCA" w:rsidRPr="00265FE6">
              <w:rPr>
                <w:noProof/>
                <w:webHidden/>
                <w:sz w:val="28"/>
                <w:szCs w:val="28"/>
              </w:rPr>
              <w:t>13</w:t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3C836AB" w14:textId="215327B0" w:rsidR="00E57BCA" w:rsidRPr="00265FE6" w:rsidRDefault="001A2478" w:rsidP="00265FE6">
          <w:pPr>
            <w:pStyle w:val="11"/>
            <w:tabs>
              <w:tab w:val="left" w:pos="426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66355588" w:history="1">
            <w:r w:rsidR="00E57BCA" w:rsidRPr="00265FE6">
              <w:rPr>
                <w:rStyle w:val="ab"/>
                <w:bCs/>
                <w:noProof/>
                <w:sz w:val="28"/>
                <w:szCs w:val="28"/>
              </w:rPr>
              <w:t>1.6 Обзор средств программирования</w:t>
            </w:r>
            <w:r w:rsidR="00E57BCA" w:rsidRPr="00265FE6">
              <w:rPr>
                <w:noProof/>
                <w:webHidden/>
                <w:sz w:val="28"/>
                <w:szCs w:val="28"/>
              </w:rPr>
              <w:tab/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begin"/>
            </w:r>
            <w:r w:rsidR="00E57BCA" w:rsidRPr="00265FE6">
              <w:rPr>
                <w:noProof/>
                <w:webHidden/>
                <w:sz w:val="28"/>
                <w:szCs w:val="28"/>
              </w:rPr>
              <w:instrText xml:space="preserve"> PAGEREF _Toc166355588 \h </w:instrText>
            </w:r>
            <w:r w:rsidR="00E57BCA" w:rsidRPr="00265FE6">
              <w:rPr>
                <w:noProof/>
                <w:webHidden/>
                <w:sz w:val="28"/>
                <w:szCs w:val="28"/>
              </w:rPr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57BCA" w:rsidRPr="00265FE6">
              <w:rPr>
                <w:noProof/>
                <w:webHidden/>
                <w:sz w:val="28"/>
                <w:szCs w:val="28"/>
              </w:rPr>
              <w:t>17</w:t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2E6304F" w14:textId="75CC2F84" w:rsidR="00E57BCA" w:rsidRPr="00265FE6" w:rsidRDefault="001A2478" w:rsidP="00265FE6">
          <w:pPr>
            <w:pStyle w:val="11"/>
            <w:tabs>
              <w:tab w:val="left" w:pos="426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66355589" w:history="1">
            <w:r w:rsidR="00E57BCA" w:rsidRPr="00265FE6">
              <w:rPr>
                <w:rStyle w:val="ab"/>
                <w:noProof/>
                <w:sz w:val="28"/>
                <w:szCs w:val="28"/>
              </w:rPr>
              <w:t>1.7 Вывод по общей части</w:t>
            </w:r>
            <w:r w:rsidR="00E57BCA" w:rsidRPr="00265FE6">
              <w:rPr>
                <w:noProof/>
                <w:webHidden/>
                <w:sz w:val="28"/>
                <w:szCs w:val="28"/>
              </w:rPr>
              <w:tab/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begin"/>
            </w:r>
            <w:r w:rsidR="00E57BCA" w:rsidRPr="00265FE6">
              <w:rPr>
                <w:noProof/>
                <w:webHidden/>
                <w:sz w:val="28"/>
                <w:szCs w:val="28"/>
              </w:rPr>
              <w:instrText xml:space="preserve"> PAGEREF _Toc166355589 \h </w:instrText>
            </w:r>
            <w:r w:rsidR="00E57BCA" w:rsidRPr="00265FE6">
              <w:rPr>
                <w:noProof/>
                <w:webHidden/>
                <w:sz w:val="28"/>
                <w:szCs w:val="28"/>
              </w:rPr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57BCA" w:rsidRPr="00265FE6">
              <w:rPr>
                <w:noProof/>
                <w:webHidden/>
                <w:sz w:val="28"/>
                <w:szCs w:val="28"/>
              </w:rPr>
              <w:t>21</w:t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3D84002" w14:textId="67CA4496" w:rsidR="00E57BCA" w:rsidRPr="00265FE6" w:rsidRDefault="001A2478" w:rsidP="00265FE6">
          <w:pPr>
            <w:pStyle w:val="11"/>
            <w:tabs>
              <w:tab w:val="left" w:pos="426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66355590" w:history="1">
            <w:r w:rsidR="00E57BCA" w:rsidRPr="00265FE6">
              <w:rPr>
                <w:rStyle w:val="ab"/>
                <w:noProof/>
                <w:sz w:val="28"/>
                <w:szCs w:val="28"/>
              </w:rPr>
              <w:t>2 Специальная часть</w:t>
            </w:r>
            <w:r w:rsidR="00E57BCA" w:rsidRPr="00265FE6">
              <w:rPr>
                <w:noProof/>
                <w:webHidden/>
                <w:sz w:val="28"/>
                <w:szCs w:val="28"/>
              </w:rPr>
              <w:tab/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begin"/>
            </w:r>
            <w:r w:rsidR="00E57BCA" w:rsidRPr="00265FE6">
              <w:rPr>
                <w:noProof/>
                <w:webHidden/>
                <w:sz w:val="28"/>
                <w:szCs w:val="28"/>
              </w:rPr>
              <w:instrText xml:space="preserve"> PAGEREF _Toc166355590 \h </w:instrText>
            </w:r>
            <w:r w:rsidR="00E57BCA" w:rsidRPr="00265FE6">
              <w:rPr>
                <w:noProof/>
                <w:webHidden/>
                <w:sz w:val="28"/>
                <w:szCs w:val="28"/>
              </w:rPr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57BCA" w:rsidRPr="00265FE6">
              <w:rPr>
                <w:noProof/>
                <w:webHidden/>
                <w:sz w:val="28"/>
                <w:szCs w:val="28"/>
              </w:rPr>
              <w:t>23</w:t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A1C697E" w14:textId="62AD6D8E" w:rsidR="00E57BCA" w:rsidRPr="00265FE6" w:rsidRDefault="001A2478" w:rsidP="00265FE6">
          <w:pPr>
            <w:pStyle w:val="11"/>
            <w:tabs>
              <w:tab w:val="left" w:pos="426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66355591" w:history="1">
            <w:r w:rsidR="00E57BCA" w:rsidRPr="00265FE6">
              <w:rPr>
                <w:rStyle w:val="ab"/>
                <w:noProof/>
                <w:sz w:val="28"/>
                <w:szCs w:val="28"/>
              </w:rPr>
              <w:t>2.1 Описание структуры приложения</w:t>
            </w:r>
            <w:r w:rsidR="00E57BCA" w:rsidRPr="00265FE6">
              <w:rPr>
                <w:noProof/>
                <w:webHidden/>
                <w:sz w:val="28"/>
                <w:szCs w:val="28"/>
              </w:rPr>
              <w:tab/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begin"/>
            </w:r>
            <w:r w:rsidR="00E57BCA" w:rsidRPr="00265FE6">
              <w:rPr>
                <w:noProof/>
                <w:webHidden/>
                <w:sz w:val="28"/>
                <w:szCs w:val="28"/>
              </w:rPr>
              <w:instrText xml:space="preserve"> PAGEREF _Toc166355591 \h </w:instrText>
            </w:r>
            <w:r w:rsidR="00E57BCA" w:rsidRPr="00265FE6">
              <w:rPr>
                <w:noProof/>
                <w:webHidden/>
                <w:sz w:val="28"/>
                <w:szCs w:val="28"/>
              </w:rPr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57BCA" w:rsidRPr="00265FE6">
              <w:rPr>
                <w:noProof/>
                <w:webHidden/>
                <w:sz w:val="28"/>
                <w:szCs w:val="28"/>
              </w:rPr>
              <w:t>23</w:t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F07B54D" w14:textId="1218F0BD" w:rsidR="00E57BCA" w:rsidRPr="00265FE6" w:rsidRDefault="001A2478" w:rsidP="00265FE6">
          <w:pPr>
            <w:pStyle w:val="11"/>
            <w:tabs>
              <w:tab w:val="left" w:pos="426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66355592" w:history="1">
            <w:r w:rsidR="00E57BCA" w:rsidRPr="00265FE6">
              <w:rPr>
                <w:rStyle w:val="ab"/>
                <w:noProof/>
                <w:sz w:val="28"/>
                <w:szCs w:val="28"/>
              </w:rPr>
              <w:t>2.2 Проектирование программы</w:t>
            </w:r>
            <w:r w:rsidR="00E57BCA" w:rsidRPr="00265FE6">
              <w:rPr>
                <w:noProof/>
                <w:webHidden/>
                <w:sz w:val="28"/>
                <w:szCs w:val="28"/>
              </w:rPr>
              <w:tab/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begin"/>
            </w:r>
            <w:r w:rsidR="00E57BCA" w:rsidRPr="00265FE6">
              <w:rPr>
                <w:noProof/>
                <w:webHidden/>
                <w:sz w:val="28"/>
                <w:szCs w:val="28"/>
              </w:rPr>
              <w:instrText xml:space="preserve"> PAGEREF _Toc166355592 \h </w:instrText>
            </w:r>
            <w:r w:rsidR="00E57BCA" w:rsidRPr="00265FE6">
              <w:rPr>
                <w:noProof/>
                <w:webHidden/>
                <w:sz w:val="28"/>
                <w:szCs w:val="28"/>
              </w:rPr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57BCA" w:rsidRPr="00265FE6">
              <w:rPr>
                <w:noProof/>
                <w:webHidden/>
                <w:sz w:val="28"/>
                <w:szCs w:val="28"/>
              </w:rPr>
              <w:t>23</w:t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5C34375" w14:textId="5368E807" w:rsidR="00E57BCA" w:rsidRPr="00265FE6" w:rsidRDefault="001A2478" w:rsidP="00265FE6">
          <w:pPr>
            <w:pStyle w:val="11"/>
            <w:tabs>
              <w:tab w:val="left" w:pos="426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66355593" w:history="1">
            <w:r w:rsidR="00E57BCA" w:rsidRPr="00265FE6">
              <w:rPr>
                <w:rStyle w:val="ab"/>
                <w:noProof/>
                <w:sz w:val="28"/>
                <w:szCs w:val="28"/>
              </w:rPr>
              <w:t>2.3 Разработка БД</w:t>
            </w:r>
            <w:r w:rsidR="00E57BCA" w:rsidRPr="00265FE6">
              <w:rPr>
                <w:noProof/>
                <w:webHidden/>
                <w:sz w:val="28"/>
                <w:szCs w:val="28"/>
              </w:rPr>
              <w:tab/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begin"/>
            </w:r>
            <w:r w:rsidR="00E57BCA" w:rsidRPr="00265FE6">
              <w:rPr>
                <w:noProof/>
                <w:webHidden/>
                <w:sz w:val="28"/>
                <w:szCs w:val="28"/>
              </w:rPr>
              <w:instrText xml:space="preserve"> PAGEREF _Toc166355593 \h </w:instrText>
            </w:r>
            <w:r w:rsidR="00E57BCA" w:rsidRPr="00265FE6">
              <w:rPr>
                <w:noProof/>
                <w:webHidden/>
                <w:sz w:val="28"/>
                <w:szCs w:val="28"/>
              </w:rPr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57BCA" w:rsidRPr="00265FE6">
              <w:rPr>
                <w:noProof/>
                <w:webHidden/>
                <w:sz w:val="28"/>
                <w:szCs w:val="28"/>
              </w:rPr>
              <w:t>26</w:t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EFFBC58" w14:textId="5A54009B" w:rsidR="00E57BCA" w:rsidRPr="00265FE6" w:rsidRDefault="001A2478" w:rsidP="00265FE6">
          <w:pPr>
            <w:pStyle w:val="11"/>
            <w:tabs>
              <w:tab w:val="left" w:pos="426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66355594" w:history="1">
            <w:r w:rsidR="00E57BCA" w:rsidRPr="00265FE6">
              <w:rPr>
                <w:rStyle w:val="ab"/>
                <w:bCs/>
                <w:noProof/>
                <w:sz w:val="28"/>
                <w:szCs w:val="28"/>
              </w:rPr>
              <w:t>2.4 Разработка пользовательского интерфейса</w:t>
            </w:r>
            <w:r w:rsidR="00E57BCA" w:rsidRPr="00265FE6">
              <w:rPr>
                <w:noProof/>
                <w:webHidden/>
                <w:sz w:val="28"/>
                <w:szCs w:val="28"/>
              </w:rPr>
              <w:tab/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begin"/>
            </w:r>
            <w:r w:rsidR="00E57BCA" w:rsidRPr="00265FE6">
              <w:rPr>
                <w:noProof/>
                <w:webHidden/>
                <w:sz w:val="28"/>
                <w:szCs w:val="28"/>
              </w:rPr>
              <w:instrText xml:space="preserve"> PAGEREF _Toc166355594 \h </w:instrText>
            </w:r>
            <w:r w:rsidR="00E57BCA" w:rsidRPr="00265FE6">
              <w:rPr>
                <w:noProof/>
                <w:webHidden/>
                <w:sz w:val="28"/>
                <w:szCs w:val="28"/>
              </w:rPr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57BCA" w:rsidRPr="00265FE6">
              <w:rPr>
                <w:noProof/>
                <w:webHidden/>
                <w:sz w:val="28"/>
                <w:szCs w:val="28"/>
              </w:rPr>
              <w:t>27</w:t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3E93179" w14:textId="2507047C" w:rsidR="00E57BCA" w:rsidRPr="00265FE6" w:rsidRDefault="001A2478" w:rsidP="00265FE6">
          <w:pPr>
            <w:pStyle w:val="11"/>
            <w:tabs>
              <w:tab w:val="left" w:pos="426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66355595" w:history="1">
            <w:r w:rsidR="00E57BCA" w:rsidRPr="00265FE6">
              <w:rPr>
                <w:rStyle w:val="ab"/>
                <w:bCs/>
                <w:noProof/>
                <w:sz w:val="28"/>
                <w:szCs w:val="28"/>
              </w:rPr>
              <w:t>2.5 Разработка программы</w:t>
            </w:r>
            <w:r w:rsidR="00E57BCA" w:rsidRPr="00265FE6">
              <w:rPr>
                <w:noProof/>
                <w:webHidden/>
                <w:sz w:val="28"/>
                <w:szCs w:val="28"/>
              </w:rPr>
              <w:tab/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begin"/>
            </w:r>
            <w:r w:rsidR="00E57BCA" w:rsidRPr="00265FE6">
              <w:rPr>
                <w:noProof/>
                <w:webHidden/>
                <w:sz w:val="28"/>
                <w:szCs w:val="28"/>
              </w:rPr>
              <w:instrText xml:space="preserve"> PAGEREF _Toc166355595 \h </w:instrText>
            </w:r>
            <w:r w:rsidR="00E57BCA" w:rsidRPr="00265FE6">
              <w:rPr>
                <w:noProof/>
                <w:webHidden/>
                <w:sz w:val="28"/>
                <w:szCs w:val="28"/>
              </w:rPr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57BCA" w:rsidRPr="00265FE6">
              <w:rPr>
                <w:noProof/>
                <w:webHidden/>
                <w:sz w:val="28"/>
                <w:szCs w:val="28"/>
              </w:rPr>
              <w:t>33</w:t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41B9699" w14:textId="5F2F0B26" w:rsidR="00E57BCA" w:rsidRPr="00265FE6" w:rsidRDefault="001A2478" w:rsidP="00265FE6">
          <w:pPr>
            <w:pStyle w:val="11"/>
            <w:tabs>
              <w:tab w:val="left" w:pos="426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66355596" w:history="1">
            <w:r w:rsidR="00E57BCA" w:rsidRPr="00265FE6">
              <w:rPr>
                <w:rStyle w:val="ab"/>
                <w:bCs/>
                <w:noProof/>
                <w:sz w:val="28"/>
                <w:szCs w:val="28"/>
              </w:rPr>
              <w:t>2.6 Тестирование программного продукта</w:t>
            </w:r>
            <w:r w:rsidR="00E57BCA" w:rsidRPr="00265FE6">
              <w:rPr>
                <w:noProof/>
                <w:webHidden/>
                <w:sz w:val="28"/>
                <w:szCs w:val="28"/>
              </w:rPr>
              <w:tab/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begin"/>
            </w:r>
            <w:r w:rsidR="00E57BCA" w:rsidRPr="00265FE6">
              <w:rPr>
                <w:noProof/>
                <w:webHidden/>
                <w:sz w:val="28"/>
                <w:szCs w:val="28"/>
              </w:rPr>
              <w:instrText xml:space="preserve"> PAGEREF _Toc166355596 \h </w:instrText>
            </w:r>
            <w:r w:rsidR="00E57BCA" w:rsidRPr="00265FE6">
              <w:rPr>
                <w:noProof/>
                <w:webHidden/>
                <w:sz w:val="28"/>
                <w:szCs w:val="28"/>
              </w:rPr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57BCA" w:rsidRPr="00265FE6">
              <w:rPr>
                <w:noProof/>
                <w:webHidden/>
                <w:sz w:val="28"/>
                <w:szCs w:val="28"/>
              </w:rPr>
              <w:t>35</w:t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6D226E" w14:textId="54A1481B" w:rsidR="00E57BCA" w:rsidRPr="00265FE6" w:rsidRDefault="001A2478" w:rsidP="00265FE6">
          <w:pPr>
            <w:pStyle w:val="11"/>
            <w:tabs>
              <w:tab w:val="left" w:pos="426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66355597" w:history="1">
            <w:r w:rsidR="00E57BCA" w:rsidRPr="00265FE6">
              <w:rPr>
                <w:rStyle w:val="ab"/>
                <w:noProof/>
                <w:sz w:val="28"/>
                <w:szCs w:val="28"/>
              </w:rPr>
              <w:t>2.7 Вывод по специальной части</w:t>
            </w:r>
            <w:r w:rsidR="00E57BCA" w:rsidRPr="00265FE6">
              <w:rPr>
                <w:noProof/>
                <w:webHidden/>
                <w:sz w:val="28"/>
                <w:szCs w:val="28"/>
              </w:rPr>
              <w:tab/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begin"/>
            </w:r>
            <w:r w:rsidR="00E57BCA" w:rsidRPr="00265FE6">
              <w:rPr>
                <w:noProof/>
                <w:webHidden/>
                <w:sz w:val="28"/>
                <w:szCs w:val="28"/>
              </w:rPr>
              <w:instrText xml:space="preserve"> PAGEREF _Toc166355597 \h </w:instrText>
            </w:r>
            <w:r w:rsidR="00E57BCA" w:rsidRPr="00265FE6">
              <w:rPr>
                <w:noProof/>
                <w:webHidden/>
                <w:sz w:val="28"/>
                <w:szCs w:val="28"/>
              </w:rPr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57BCA" w:rsidRPr="00265FE6">
              <w:rPr>
                <w:noProof/>
                <w:webHidden/>
                <w:sz w:val="28"/>
                <w:szCs w:val="28"/>
              </w:rPr>
              <w:t>35</w:t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2CEAE4D" w14:textId="28325B5E" w:rsidR="00E57BCA" w:rsidRPr="00265FE6" w:rsidRDefault="001A2478" w:rsidP="00265FE6">
          <w:pPr>
            <w:pStyle w:val="11"/>
            <w:tabs>
              <w:tab w:val="left" w:pos="426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66355598" w:history="1">
            <w:r w:rsidR="00E57BCA" w:rsidRPr="00265FE6">
              <w:rPr>
                <w:rStyle w:val="ab"/>
                <w:bCs/>
                <w:noProof/>
                <w:sz w:val="28"/>
                <w:szCs w:val="28"/>
              </w:rPr>
              <w:t>Заключение</w:t>
            </w:r>
            <w:r w:rsidR="00E57BCA" w:rsidRPr="00265FE6">
              <w:rPr>
                <w:noProof/>
                <w:webHidden/>
                <w:sz w:val="28"/>
                <w:szCs w:val="28"/>
              </w:rPr>
              <w:tab/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begin"/>
            </w:r>
            <w:r w:rsidR="00E57BCA" w:rsidRPr="00265FE6">
              <w:rPr>
                <w:noProof/>
                <w:webHidden/>
                <w:sz w:val="28"/>
                <w:szCs w:val="28"/>
              </w:rPr>
              <w:instrText xml:space="preserve"> PAGEREF _Toc166355598 \h </w:instrText>
            </w:r>
            <w:r w:rsidR="00E57BCA" w:rsidRPr="00265FE6">
              <w:rPr>
                <w:noProof/>
                <w:webHidden/>
                <w:sz w:val="28"/>
                <w:szCs w:val="28"/>
              </w:rPr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57BCA" w:rsidRPr="00265FE6">
              <w:rPr>
                <w:noProof/>
                <w:webHidden/>
                <w:sz w:val="28"/>
                <w:szCs w:val="28"/>
              </w:rPr>
              <w:t>36</w:t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019FBC" w14:textId="1461EAC4" w:rsidR="00E57BCA" w:rsidRPr="00265FE6" w:rsidRDefault="001A2478" w:rsidP="00265FE6">
          <w:pPr>
            <w:pStyle w:val="11"/>
            <w:tabs>
              <w:tab w:val="left" w:pos="426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66355599" w:history="1">
            <w:r w:rsidR="00E57BCA" w:rsidRPr="00265FE6">
              <w:rPr>
                <w:rStyle w:val="ab"/>
                <w:bCs/>
                <w:noProof/>
                <w:sz w:val="28"/>
                <w:szCs w:val="28"/>
              </w:rPr>
              <w:t>Список использованных источников</w:t>
            </w:r>
            <w:r w:rsidR="00E57BCA" w:rsidRPr="00265FE6">
              <w:rPr>
                <w:noProof/>
                <w:webHidden/>
                <w:sz w:val="28"/>
                <w:szCs w:val="28"/>
              </w:rPr>
              <w:tab/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begin"/>
            </w:r>
            <w:r w:rsidR="00E57BCA" w:rsidRPr="00265FE6">
              <w:rPr>
                <w:noProof/>
                <w:webHidden/>
                <w:sz w:val="28"/>
                <w:szCs w:val="28"/>
              </w:rPr>
              <w:instrText xml:space="preserve"> PAGEREF _Toc166355599 \h </w:instrText>
            </w:r>
            <w:r w:rsidR="00E57BCA" w:rsidRPr="00265FE6">
              <w:rPr>
                <w:noProof/>
                <w:webHidden/>
                <w:sz w:val="28"/>
                <w:szCs w:val="28"/>
              </w:rPr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57BCA" w:rsidRPr="00265FE6">
              <w:rPr>
                <w:noProof/>
                <w:webHidden/>
                <w:sz w:val="28"/>
                <w:szCs w:val="28"/>
              </w:rPr>
              <w:t>37</w:t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F59A805" w14:textId="48FB3947" w:rsidR="00E57BCA" w:rsidRPr="00265FE6" w:rsidRDefault="001A2478" w:rsidP="00265FE6">
          <w:pPr>
            <w:pStyle w:val="11"/>
            <w:tabs>
              <w:tab w:val="left" w:pos="426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66355600" w:history="1">
            <w:r w:rsidR="00E57BCA" w:rsidRPr="00265FE6">
              <w:rPr>
                <w:rStyle w:val="ab"/>
                <w:bCs/>
                <w:noProof/>
                <w:sz w:val="28"/>
                <w:szCs w:val="28"/>
              </w:rPr>
              <w:t>Приложение А (справочное) Результаты анкетирования</w:t>
            </w:r>
            <w:r w:rsidR="00E57BCA" w:rsidRPr="00265FE6">
              <w:rPr>
                <w:noProof/>
                <w:webHidden/>
                <w:sz w:val="28"/>
                <w:szCs w:val="28"/>
              </w:rPr>
              <w:tab/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begin"/>
            </w:r>
            <w:r w:rsidR="00E57BCA" w:rsidRPr="00265FE6">
              <w:rPr>
                <w:noProof/>
                <w:webHidden/>
                <w:sz w:val="28"/>
                <w:szCs w:val="28"/>
              </w:rPr>
              <w:instrText xml:space="preserve"> PAGEREF _Toc166355600 \h </w:instrText>
            </w:r>
            <w:r w:rsidR="00E57BCA" w:rsidRPr="00265FE6">
              <w:rPr>
                <w:noProof/>
                <w:webHidden/>
                <w:sz w:val="28"/>
                <w:szCs w:val="28"/>
              </w:rPr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57BCA" w:rsidRPr="00265FE6">
              <w:rPr>
                <w:noProof/>
                <w:webHidden/>
                <w:sz w:val="28"/>
                <w:szCs w:val="28"/>
              </w:rPr>
              <w:t>38</w:t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D8F8E8C" w14:textId="1799FD5B" w:rsidR="00E57BCA" w:rsidRPr="00265FE6" w:rsidRDefault="001A2478" w:rsidP="00265FE6">
          <w:pPr>
            <w:pStyle w:val="11"/>
            <w:tabs>
              <w:tab w:val="left" w:pos="426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66355601" w:history="1">
            <w:r w:rsidR="00E57BCA" w:rsidRPr="00265FE6">
              <w:rPr>
                <w:rStyle w:val="ab"/>
                <w:bCs/>
                <w:noProof/>
                <w:sz w:val="28"/>
                <w:szCs w:val="28"/>
              </w:rPr>
              <w:t>Приложение Б (обязательное) Программный код БД</w:t>
            </w:r>
            <w:r w:rsidR="00E57BCA" w:rsidRPr="00265FE6">
              <w:rPr>
                <w:noProof/>
                <w:webHidden/>
                <w:sz w:val="28"/>
                <w:szCs w:val="28"/>
              </w:rPr>
              <w:tab/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begin"/>
            </w:r>
            <w:r w:rsidR="00E57BCA" w:rsidRPr="00265FE6">
              <w:rPr>
                <w:noProof/>
                <w:webHidden/>
                <w:sz w:val="28"/>
                <w:szCs w:val="28"/>
              </w:rPr>
              <w:instrText xml:space="preserve"> PAGEREF _Toc166355601 \h </w:instrText>
            </w:r>
            <w:r w:rsidR="00E57BCA" w:rsidRPr="00265FE6">
              <w:rPr>
                <w:noProof/>
                <w:webHidden/>
                <w:sz w:val="28"/>
                <w:szCs w:val="28"/>
              </w:rPr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57BCA" w:rsidRPr="00265FE6">
              <w:rPr>
                <w:noProof/>
                <w:webHidden/>
                <w:sz w:val="28"/>
                <w:szCs w:val="28"/>
              </w:rPr>
              <w:t>40</w:t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75C7CAF" w14:textId="7784F2B4" w:rsidR="00E57BCA" w:rsidRPr="00265FE6" w:rsidRDefault="001A2478" w:rsidP="00265FE6">
          <w:pPr>
            <w:pStyle w:val="11"/>
            <w:tabs>
              <w:tab w:val="left" w:pos="426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66355602" w:history="1">
            <w:r w:rsidR="00E57BCA" w:rsidRPr="00265FE6">
              <w:rPr>
                <w:rStyle w:val="ab"/>
                <w:bCs/>
                <w:noProof/>
                <w:sz w:val="28"/>
                <w:szCs w:val="28"/>
              </w:rPr>
              <w:t>Приложение В (обязательное) Программный код приложения</w:t>
            </w:r>
            <w:r w:rsidR="00E57BCA" w:rsidRPr="00265FE6">
              <w:rPr>
                <w:noProof/>
                <w:webHidden/>
                <w:sz w:val="28"/>
                <w:szCs w:val="28"/>
              </w:rPr>
              <w:tab/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begin"/>
            </w:r>
            <w:r w:rsidR="00E57BCA" w:rsidRPr="00265FE6">
              <w:rPr>
                <w:noProof/>
                <w:webHidden/>
                <w:sz w:val="28"/>
                <w:szCs w:val="28"/>
              </w:rPr>
              <w:instrText xml:space="preserve"> PAGEREF _Toc166355602 \h </w:instrText>
            </w:r>
            <w:r w:rsidR="00E57BCA" w:rsidRPr="00265FE6">
              <w:rPr>
                <w:noProof/>
                <w:webHidden/>
                <w:sz w:val="28"/>
                <w:szCs w:val="28"/>
              </w:rPr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57BCA" w:rsidRPr="00265FE6">
              <w:rPr>
                <w:noProof/>
                <w:webHidden/>
                <w:sz w:val="28"/>
                <w:szCs w:val="28"/>
              </w:rPr>
              <w:t>43</w:t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22807BD" w14:textId="2B5B8834" w:rsidR="00E57BCA" w:rsidRPr="00265FE6" w:rsidRDefault="001A2478" w:rsidP="00265FE6">
          <w:pPr>
            <w:pStyle w:val="11"/>
            <w:tabs>
              <w:tab w:val="left" w:pos="426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66355603" w:history="1">
            <w:r w:rsidR="00E57BCA" w:rsidRPr="00265FE6">
              <w:rPr>
                <w:rStyle w:val="ab"/>
                <w:bCs/>
                <w:noProof/>
                <w:sz w:val="28"/>
                <w:szCs w:val="28"/>
              </w:rPr>
              <w:t>Приложение Г (обязательное) Тест кейсы</w:t>
            </w:r>
            <w:r w:rsidR="00E57BCA" w:rsidRPr="00265FE6">
              <w:rPr>
                <w:noProof/>
                <w:webHidden/>
                <w:sz w:val="28"/>
                <w:szCs w:val="28"/>
              </w:rPr>
              <w:tab/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begin"/>
            </w:r>
            <w:r w:rsidR="00E57BCA" w:rsidRPr="00265FE6">
              <w:rPr>
                <w:noProof/>
                <w:webHidden/>
                <w:sz w:val="28"/>
                <w:szCs w:val="28"/>
              </w:rPr>
              <w:instrText xml:space="preserve"> PAGEREF _Toc166355603 \h </w:instrText>
            </w:r>
            <w:r w:rsidR="00E57BCA" w:rsidRPr="00265FE6">
              <w:rPr>
                <w:noProof/>
                <w:webHidden/>
                <w:sz w:val="28"/>
                <w:szCs w:val="28"/>
              </w:rPr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57BCA" w:rsidRPr="00265FE6">
              <w:rPr>
                <w:noProof/>
                <w:webHidden/>
                <w:sz w:val="28"/>
                <w:szCs w:val="28"/>
              </w:rPr>
              <w:t>50</w:t>
            </w:r>
            <w:r w:rsidR="00E57BCA" w:rsidRPr="00265F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AEA592D" w14:textId="54BDA00C" w:rsidR="004575B0" w:rsidRPr="004575B0" w:rsidRDefault="004575B0" w:rsidP="00E57BCA">
          <w:pPr>
            <w:tabs>
              <w:tab w:val="left" w:pos="426"/>
              <w:tab w:val="left" w:pos="1134"/>
            </w:tabs>
          </w:pPr>
          <w:r w:rsidRPr="00265FE6">
            <w:rPr>
              <w:b/>
              <w:bCs/>
            </w:rPr>
            <w:fldChar w:fldCharType="end"/>
          </w:r>
        </w:p>
      </w:sdtContent>
    </w:sdt>
    <w:p w14:paraId="5B6BC420" w14:textId="77777777" w:rsidR="004575B0" w:rsidRPr="004575B0" w:rsidRDefault="004575B0" w:rsidP="004575B0">
      <w:r w:rsidRPr="004575B0">
        <w:br w:type="page"/>
      </w:r>
    </w:p>
    <w:p w14:paraId="7CBDD9B4" w14:textId="77777777" w:rsidR="00455008" w:rsidRDefault="004575B0" w:rsidP="00CB347C">
      <w:pPr>
        <w:pStyle w:val="1"/>
        <w:spacing w:before="0" w:after="360" w:line="360" w:lineRule="auto"/>
        <w:ind w:firstLine="0"/>
        <w:jc w:val="center"/>
      </w:pPr>
      <w:bookmarkStart w:id="0" w:name="_Toc160733885"/>
      <w:bookmarkStart w:id="1" w:name="_Toc166355582"/>
      <w:r w:rsidRPr="004575B0">
        <w:rPr>
          <w:rFonts w:cs="Times New Roman"/>
          <w:bCs/>
          <w:szCs w:val="28"/>
        </w:rPr>
        <w:lastRenderedPageBreak/>
        <w:t>ВВЕДЕНИЕ</w:t>
      </w:r>
      <w:bookmarkEnd w:id="0"/>
      <w:bookmarkEnd w:id="1"/>
    </w:p>
    <w:p w14:paraId="51F2445D" w14:textId="56358CE9" w:rsidR="00455008" w:rsidRDefault="00455008" w:rsidP="00CB347C">
      <w:r w:rsidRPr="00455008">
        <w:t xml:space="preserve">С развитием информационных технологий программные решения становятся неотъемлемой частью многих видов бизнеса. Гостиничное дело </w:t>
      </w:r>
      <w:r>
        <w:t>не является</w:t>
      </w:r>
      <w:r w:rsidRPr="00455008">
        <w:t xml:space="preserve"> исключение</w:t>
      </w:r>
      <w:r>
        <w:t>м</w:t>
      </w:r>
      <w:r w:rsidRPr="00455008">
        <w:t>, поскольку даже в этой сфере есть множество процессов, которые можно автоматизировать и оптимизировать. Исходя из этой потребности, возникает необходимость в создании специализированных веб-приложений, направленных на улучшение управления и мониторинга объектов отдыха.</w:t>
      </w:r>
    </w:p>
    <w:p w14:paraId="5F6B9A6A" w14:textId="3C5184E1" w:rsidR="00455008" w:rsidRDefault="00455008" w:rsidP="00CB347C">
      <w:r>
        <w:t xml:space="preserve">Одним из направлений бизнеса в сфере гостиничного дела являются базы отдыха, которые предоставляют не только места для проживания, но и дополнительную придомовую территорию и объекты на ней. В свою очередь расширение предоставляемых услуг повышает количество </w:t>
      </w:r>
      <w:r w:rsidR="00B20604" w:rsidRPr="00B20604">
        <w:t xml:space="preserve">задействованного </w:t>
      </w:r>
      <w:r>
        <w:t xml:space="preserve">персонала, а расширение территории </w:t>
      </w:r>
      <w:r w:rsidR="00B20604">
        <w:t>увеличивает сложность отслеживания состояния объектов.</w:t>
      </w:r>
    </w:p>
    <w:p w14:paraId="1E637ED6" w14:textId="63AB9045" w:rsidR="00B20604" w:rsidRPr="00B20604" w:rsidRDefault="00B20604" w:rsidP="00CB347C">
      <w:r>
        <w:t xml:space="preserve">Таким образом, целью работы выступает </w:t>
      </w:r>
      <w:r w:rsidR="002C7BD7">
        <w:t xml:space="preserve">решение проблемы по </w:t>
      </w:r>
      <w:r w:rsidR="002C7BD7" w:rsidRPr="002C7BD7">
        <w:t>ускор</w:t>
      </w:r>
      <w:r w:rsidR="002C7BD7">
        <w:t>ению</w:t>
      </w:r>
      <w:r w:rsidR="002C7BD7" w:rsidRPr="002C7BD7">
        <w:t xml:space="preserve"> процесс</w:t>
      </w:r>
      <w:r w:rsidR="002C7BD7">
        <w:t>а</w:t>
      </w:r>
      <w:r w:rsidR="002C7BD7" w:rsidRPr="002C7BD7">
        <w:t xml:space="preserve"> обмена информации между работниками, позвол</w:t>
      </w:r>
      <w:r w:rsidR="002C7BD7">
        <w:t>яющее</w:t>
      </w:r>
      <w:r w:rsidR="002C7BD7" w:rsidRPr="002C7BD7">
        <w:t xml:space="preserve"> в более короткие сроки получать информацию о актуальном состоянии объектов.</w:t>
      </w:r>
    </w:p>
    <w:p w14:paraId="32E76523" w14:textId="084257C9" w:rsidR="00577D9F" w:rsidRPr="00455008" w:rsidRDefault="004575B0" w:rsidP="00CB347C">
      <w:pPr>
        <w:tabs>
          <w:tab w:val="left" w:pos="993"/>
        </w:tabs>
        <w:rPr>
          <w:b/>
          <w:bCs/>
        </w:rPr>
      </w:pPr>
      <w:r w:rsidRPr="004575B0">
        <w:br w:type="page"/>
      </w:r>
      <w:bookmarkStart w:id="2" w:name="_Toc165830033"/>
      <w:r w:rsidR="00577D9F" w:rsidRPr="000631AD">
        <w:rPr>
          <w:b/>
          <w:bCs/>
          <w:color w:val="000000" w:themeColor="text1"/>
        </w:rPr>
        <w:lastRenderedPageBreak/>
        <w:t xml:space="preserve">1 </w:t>
      </w:r>
      <w:r w:rsidR="00577D9F" w:rsidRPr="000631AD">
        <w:rPr>
          <w:b/>
          <w:bCs/>
          <w:color w:val="000000" w:themeColor="text1"/>
        </w:rPr>
        <w:tab/>
      </w:r>
      <w:r w:rsidR="00050F61">
        <w:rPr>
          <w:b/>
          <w:bCs/>
          <w:color w:val="000000" w:themeColor="text1"/>
        </w:rPr>
        <w:t xml:space="preserve">  </w:t>
      </w:r>
      <w:r w:rsidR="00577D9F" w:rsidRPr="004D3D72">
        <w:rPr>
          <w:b/>
          <w:bCs/>
          <w:color w:val="000000" w:themeColor="text1"/>
        </w:rPr>
        <w:t>Общая часть</w:t>
      </w:r>
      <w:bookmarkEnd w:id="2"/>
    </w:p>
    <w:p w14:paraId="721FBB17" w14:textId="77777777" w:rsidR="00577D9F" w:rsidRDefault="00577D9F" w:rsidP="00CB347C">
      <w:pPr>
        <w:pStyle w:val="1"/>
        <w:tabs>
          <w:tab w:val="left" w:pos="1134"/>
          <w:tab w:val="left" w:pos="1276"/>
        </w:tabs>
        <w:spacing w:line="360" w:lineRule="auto"/>
        <w:rPr>
          <w:rFonts w:cs="Times New Roman"/>
          <w:b w:val="0"/>
          <w:bCs/>
          <w:color w:val="000000" w:themeColor="text1"/>
          <w:szCs w:val="28"/>
        </w:rPr>
      </w:pPr>
      <w:bookmarkStart w:id="3" w:name="_Toc165830034"/>
      <w:bookmarkStart w:id="4" w:name="_Toc166355583"/>
      <w:r w:rsidRPr="000631AD">
        <w:rPr>
          <w:rFonts w:cs="Times New Roman"/>
          <w:bCs/>
          <w:color w:val="000000" w:themeColor="text1"/>
          <w:szCs w:val="28"/>
        </w:rPr>
        <w:t xml:space="preserve">1.1 </w:t>
      </w:r>
      <w:r w:rsidRPr="000631AD">
        <w:rPr>
          <w:rFonts w:cs="Times New Roman"/>
          <w:bCs/>
          <w:color w:val="000000" w:themeColor="text1"/>
          <w:szCs w:val="28"/>
        </w:rPr>
        <w:tab/>
      </w:r>
      <w:r>
        <w:rPr>
          <w:rFonts w:cs="Times New Roman"/>
          <w:bCs/>
          <w:color w:val="000000" w:themeColor="text1"/>
          <w:szCs w:val="28"/>
        </w:rPr>
        <w:t>Анализ предметной области</w:t>
      </w:r>
      <w:bookmarkEnd w:id="3"/>
      <w:bookmarkEnd w:id="4"/>
    </w:p>
    <w:p w14:paraId="0DBD7552" w14:textId="7EC5B70C" w:rsidR="00577D9F" w:rsidRDefault="00577D9F" w:rsidP="00CB347C">
      <w:r w:rsidRPr="008940A8">
        <w:t>Предприятие «</w:t>
      </w:r>
      <w:r w:rsidR="00E92F0A" w:rsidRPr="00E92F0A">
        <w:rPr>
          <w:rFonts w:eastAsia="Times New Roman"/>
          <w:lang w:eastAsia="ru-RU"/>
        </w:rPr>
        <w:t>СВИТЛАЙФ МАРКЕТ</w:t>
      </w:r>
      <w:r w:rsidRPr="008940A8">
        <w:t>» было зарегистрировано 29 августа 2013 года. Отрасль данного предприятия – это оптовая торговля пищевыми продуктами, напитками и табачными изделиями. Основным видом деятельности предприятия по ОКВЭД является оптовая торговля шоколадом и сахаристыми кондитерскими изделиями. Данное предприятие занимает 675 место в России по выручке за 2022 год</w:t>
      </w:r>
      <w:r>
        <w:t xml:space="preserve"> </w:t>
      </w:r>
      <w:r w:rsidRPr="003468D5">
        <w:t>[1]</w:t>
      </w:r>
      <w:r>
        <w:t>.</w:t>
      </w:r>
      <w:r w:rsidRPr="003468D5">
        <w:t xml:space="preserve"> </w:t>
      </w:r>
      <w:r w:rsidRPr="008940A8">
        <w:t>В данном предприятии насчитывается 20 человек. Отделами предприятия являются: бухгалтерия, маркетинговый отдел, отдел кадров, отдел снабжения, финансовый отдел и юридический отдел.</w:t>
      </w:r>
    </w:p>
    <w:p w14:paraId="674597BC" w14:textId="2BD0C517" w:rsidR="00B20604" w:rsidRPr="00B20604" w:rsidRDefault="00B20604" w:rsidP="00CB347C">
      <w:pPr>
        <w:ind w:firstLine="708"/>
      </w:pPr>
      <w:r w:rsidRPr="00B20604">
        <w:t xml:space="preserve">В связи с расширением деятельности, в сторону оказания услуг в сфере гостиничного сервиса, </w:t>
      </w:r>
      <w:r w:rsidR="00C90A78">
        <w:t>необходимо</w:t>
      </w:r>
      <w:r w:rsidRPr="00B20604">
        <w:t xml:space="preserve"> создани</w:t>
      </w:r>
      <w:r w:rsidR="00C90A78">
        <w:t>е</w:t>
      </w:r>
      <w:r w:rsidRPr="00B20604">
        <w:t xml:space="preserve"> веб-приложения </w:t>
      </w:r>
      <w:r w:rsidR="00C90A78">
        <w:t>для мониторинга состояния объектов на базе отдыха.</w:t>
      </w:r>
    </w:p>
    <w:p w14:paraId="678CAE2A" w14:textId="0756FFCC" w:rsidR="00577D9F" w:rsidRDefault="00C90A78" w:rsidP="00CB347C">
      <w:pPr>
        <w:ind w:firstLine="708"/>
      </w:pPr>
      <w:r>
        <w:t>Пользователями разрабатываемого приложения будут являться сотрудники баз отдыха.</w:t>
      </w:r>
    </w:p>
    <w:p w14:paraId="6A4FDF55" w14:textId="77777777" w:rsidR="00C90A78" w:rsidRPr="00E417F9" w:rsidRDefault="00C90A78" w:rsidP="00CB347C">
      <w:pPr>
        <w:pStyle w:val="1"/>
        <w:spacing w:before="480" w:line="360" w:lineRule="auto"/>
        <w:rPr>
          <w:rFonts w:cs="Times New Roman"/>
          <w:b w:val="0"/>
          <w:bCs/>
          <w:color w:val="000000" w:themeColor="text1"/>
          <w:szCs w:val="28"/>
        </w:rPr>
      </w:pPr>
      <w:bookmarkStart w:id="5" w:name="_Toc165830035"/>
      <w:bookmarkStart w:id="6" w:name="_Toc166355584"/>
      <w:r>
        <w:rPr>
          <w:rFonts w:cs="Times New Roman"/>
          <w:bCs/>
          <w:color w:val="000000" w:themeColor="text1"/>
          <w:szCs w:val="28"/>
        </w:rPr>
        <w:t>1.2 Постановка задачи</w:t>
      </w:r>
      <w:bookmarkEnd w:id="5"/>
      <w:bookmarkEnd w:id="6"/>
    </w:p>
    <w:p w14:paraId="2F9FE97C" w14:textId="0754E1E8" w:rsidR="00C90A78" w:rsidRDefault="00C90A78" w:rsidP="00CB347C">
      <w:pPr>
        <w:ind w:firstLine="708"/>
      </w:pPr>
      <w:r>
        <w:t>Основной задачей данной работы является проектирование и разработка веб-приложения для мониторинга состояния объектов на базе отдыха. Разрабатываемое приложение должно предоставлять пользователям актуальную информацию о состоянии объектов, а также давать им возможность изменять данное состояние.</w:t>
      </w:r>
    </w:p>
    <w:p w14:paraId="26E34F61" w14:textId="01948A73" w:rsidR="00D34E10" w:rsidRDefault="00BA7A14" w:rsidP="00CB347C">
      <w:pPr>
        <w:spacing w:before="480" w:after="240"/>
        <w:contextualSpacing/>
      </w:pPr>
      <w:bookmarkStart w:id="7" w:name="_Toc165830036"/>
      <w:r w:rsidRPr="00BA7A14">
        <w:t>Для реализации данного проекта необходимо провести анализы требований, анализ и выбор средств разработки, анализ рынка конкурентов.</w:t>
      </w:r>
      <w:bookmarkEnd w:id="7"/>
    </w:p>
    <w:p w14:paraId="3A900F75" w14:textId="43ADBF64" w:rsidR="00466978" w:rsidRDefault="00466978" w:rsidP="00CB347C">
      <w:pPr>
        <w:spacing w:before="480" w:after="240"/>
        <w:contextualSpacing/>
      </w:pPr>
    </w:p>
    <w:p w14:paraId="7B9433FE" w14:textId="77777777" w:rsidR="00466978" w:rsidRPr="00D34E10" w:rsidRDefault="00466978" w:rsidP="00CB347C">
      <w:pPr>
        <w:spacing w:before="480" w:after="240"/>
        <w:contextualSpacing/>
      </w:pPr>
    </w:p>
    <w:p w14:paraId="1AEBF25E" w14:textId="1B488055" w:rsidR="00D34E10" w:rsidRPr="00194B11" w:rsidRDefault="00BA7A14" w:rsidP="00CB347C">
      <w:pPr>
        <w:pStyle w:val="1"/>
        <w:tabs>
          <w:tab w:val="left" w:pos="1418"/>
        </w:tabs>
        <w:spacing w:before="480" w:line="360" w:lineRule="auto"/>
        <w:rPr>
          <w:rFonts w:cs="Times New Roman"/>
          <w:bCs/>
          <w:color w:val="000000" w:themeColor="text1"/>
          <w:szCs w:val="28"/>
        </w:rPr>
      </w:pPr>
      <w:bookmarkStart w:id="8" w:name="_Toc166355585"/>
      <w:r w:rsidRPr="00194B11">
        <w:rPr>
          <w:rFonts w:cs="Times New Roman"/>
          <w:bCs/>
          <w:color w:val="000000" w:themeColor="text1"/>
          <w:szCs w:val="28"/>
        </w:rPr>
        <w:lastRenderedPageBreak/>
        <w:t xml:space="preserve">1.3 </w:t>
      </w:r>
      <w:r w:rsidR="00050F61">
        <w:rPr>
          <w:rFonts w:cs="Times New Roman"/>
          <w:bCs/>
          <w:color w:val="000000" w:themeColor="text1"/>
          <w:szCs w:val="28"/>
        </w:rPr>
        <w:tab/>
      </w:r>
      <w:r w:rsidRPr="00194B11">
        <w:rPr>
          <w:rFonts w:cs="Times New Roman"/>
          <w:bCs/>
          <w:color w:val="000000" w:themeColor="text1"/>
          <w:szCs w:val="28"/>
        </w:rPr>
        <w:t>Анализ требований</w:t>
      </w:r>
      <w:bookmarkEnd w:id="8"/>
    </w:p>
    <w:p w14:paraId="676B473D" w14:textId="477003C3" w:rsidR="00BA7A14" w:rsidRDefault="00D34E10" w:rsidP="00CB347C">
      <w:pPr>
        <w:tabs>
          <w:tab w:val="left" w:pos="1276"/>
        </w:tabs>
        <w:spacing w:after="240"/>
        <w:rPr>
          <w:b/>
          <w:bCs/>
        </w:rPr>
      </w:pPr>
      <w:r w:rsidRPr="00D34E10">
        <w:rPr>
          <w:b/>
          <w:bCs/>
        </w:rPr>
        <w:t>1.3.1</w:t>
      </w:r>
      <w:r w:rsidR="00050F61">
        <w:rPr>
          <w:b/>
          <w:bCs/>
        </w:rPr>
        <w:t xml:space="preserve">  </w:t>
      </w:r>
      <w:r w:rsidRPr="00D34E10">
        <w:rPr>
          <w:b/>
          <w:bCs/>
        </w:rPr>
        <w:t>Анкетирование заинтересованных лиц</w:t>
      </w:r>
    </w:p>
    <w:p w14:paraId="680E1FB9" w14:textId="77777777" w:rsidR="00D34E10" w:rsidRPr="00D34E10" w:rsidRDefault="00D34E10" w:rsidP="00CB347C">
      <w:r w:rsidRPr="00D34E10">
        <w:t>Для разработки данного веб приложения по мониторингу состояния объектов на базе отдыха, были выявлены следующие заинтересованные лица:</w:t>
      </w:r>
    </w:p>
    <w:p w14:paraId="00E3EFD3" w14:textId="55AD93F3" w:rsidR="00D34E10" w:rsidRPr="00D34E10" w:rsidRDefault="00D34E10" w:rsidP="00CB347C">
      <w:pPr>
        <w:pStyle w:val="a4"/>
        <w:numPr>
          <w:ilvl w:val="0"/>
          <w:numId w:val="20"/>
        </w:numPr>
        <w:tabs>
          <w:tab w:val="left" w:pos="1134"/>
        </w:tabs>
        <w:ind w:left="0" w:firstLine="709"/>
      </w:pPr>
      <w:r w:rsidRPr="00D34E10">
        <w:t>Администраторы</w:t>
      </w:r>
    </w:p>
    <w:p w14:paraId="43742F8B" w14:textId="4BC4BDAE" w:rsidR="00D34E10" w:rsidRPr="00D34E10" w:rsidRDefault="00D34E10" w:rsidP="00CB347C">
      <w:pPr>
        <w:pStyle w:val="a4"/>
        <w:numPr>
          <w:ilvl w:val="0"/>
          <w:numId w:val="20"/>
        </w:numPr>
        <w:tabs>
          <w:tab w:val="left" w:pos="1134"/>
        </w:tabs>
        <w:ind w:left="0" w:firstLine="709"/>
      </w:pPr>
      <w:r w:rsidRPr="00D34E10">
        <w:t>Горничные</w:t>
      </w:r>
    </w:p>
    <w:p w14:paraId="5B50C2AF" w14:textId="7F11C603" w:rsidR="00D34E10" w:rsidRPr="00D34E10" w:rsidRDefault="00D34E10" w:rsidP="00CB347C">
      <w:pPr>
        <w:pStyle w:val="a4"/>
        <w:numPr>
          <w:ilvl w:val="0"/>
          <w:numId w:val="20"/>
        </w:numPr>
        <w:tabs>
          <w:tab w:val="left" w:pos="1134"/>
        </w:tabs>
        <w:ind w:left="0" w:firstLine="709"/>
      </w:pPr>
      <w:proofErr w:type="spellStart"/>
      <w:r w:rsidRPr="00D34E10">
        <w:t>Хаусмены</w:t>
      </w:r>
      <w:proofErr w:type="spellEnd"/>
    </w:p>
    <w:p w14:paraId="44499B0D" w14:textId="030517CE" w:rsidR="00D34E10" w:rsidRDefault="00D34E10" w:rsidP="00CB347C">
      <w:r w:rsidRPr="00D34E10">
        <w:t>На основании выявленных заинтересованных лиц, было проведено анкетирование каждого заинтересованного лица. Результаты анкетирования представлены в приложении А.</w:t>
      </w:r>
    </w:p>
    <w:p w14:paraId="4503CB43" w14:textId="68DB046B" w:rsidR="00466978" w:rsidRDefault="00466978" w:rsidP="00CB347C">
      <w:pPr>
        <w:spacing w:before="480" w:after="240"/>
        <w:rPr>
          <w:b/>
          <w:bCs/>
        </w:rPr>
      </w:pPr>
      <w:r w:rsidRPr="00D34E10">
        <w:rPr>
          <w:b/>
          <w:bCs/>
        </w:rPr>
        <w:t>1.3.</w:t>
      </w:r>
      <w:r>
        <w:rPr>
          <w:b/>
          <w:bCs/>
        </w:rPr>
        <w:t>2</w:t>
      </w:r>
      <w:r w:rsidRPr="00D34E10">
        <w:rPr>
          <w:b/>
          <w:bCs/>
        </w:rPr>
        <w:t xml:space="preserve"> </w:t>
      </w:r>
      <w:r>
        <w:rPr>
          <w:b/>
          <w:bCs/>
        </w:rPr>
        <w:t>Пользовательские истории</w:t>
      </w:r>
    </w:p>
    <w:p w14:paraId="712822A4" w14:textId="77777777" w:rsidR="00466978" w:rsidRPr="00457539" w:rsidRDefault="00466978" w:rsidP="00CB347C">
      <w:pPr>
        <w:pStyle w:val="a4"/>
        <w:ind w:left="0"/>
      </w:pPr>
      <w:r w:rsidRPr="00457539">
        <w:t>При разработке веб приложения были сформированы пользовательские истории:</w:t>
      </w:r>
    </w:p>
    <w:p w14:paraId="2BC5F281" w14:textId="77777777" w:rsidR="00466978" w:rsidRPr="00457539" w:rsidRDefault="00466978" w:rsidP="00CB347C">
      <w:pPr>
        <w:pStyle w:val="a4"/>
        <w:numPr>
          <w:ilvl w:val="0"/>
          <w:numId w:val="18"/>
        </w:numPr>
        <w:tabs>
          <w:tab w:val="left" w:pos="1134"/>
        </w:tabs>
        <w:ind w:left="0" w:firstLine="709"/>
      </w:pPr>
      <w:r w:rsidRPr="00457539">
        <w:t>Я как администратор хочу иметь возможность изменять статусы объектов и задач в реальном времени, чтобы оперативно управлять назначениями и следить за их выполнением.</w:t>
      </w:r>
    </w:p>
    <w:p w14:paraId="63F4FB54" w14:textId="77777777" w:rsidR="00466978" w:rsidRPr="00457539" w:rsidRDefault="00466978" w:rsidP="00CB347C">
      <w:pPr>
        <w:pStyle w:val="a4"/>
        <w:numPr>
          <w:ilvl w:val="0"/>
          <w:numId w:val="18"/>
        </w:numPr>
        <w:tabs>
          <w:tab w:val="left" w:pos="1134"/>
        </w:tabs>
        <w:ind w:left="0" w:firstLine="709"/>
      </w:pPr>
      <w:r w:rsidRPr="00457539">
        <w:t>Я как администратор стремлюсь наблюдать за изменениями статусов объектов в приложении, чтобы анализировать загруженность объектов и эффективность работы персонала.</w:t>
      </w:r>
    </w:p>
    <w:p w14:paraId="485AB5C2" w14:textId="77777777" w:rsidR="00466978" w:rsidRPr="00457539" w:rsidRDefault="00466978" w:rsidP="00CB347C">
      <w:pPr>
        <w:pStyle w:val="a4"/>
        <w:numPr>
          <w:ilvl w:val="0"/>
          <w:numId w:val="18"/>
        </w:numPr>
        <w:tabs>
          <w:tab w:val="left" w:pos="1134"/>
        </w:tabs>
        <w:ind w:left="0" w:firstLine="709"/>
      </w:pPr>
      <w:r w:rsidRPr="00457539">
        <w:t>Я как администратор желаю получать уведомления о сменах статусов задач и объектов, чтобы мгновенно реагировать на возникающие проблемы и потребности клиентов.</w:t>
      </w:r>
    </w:p>
    <w:p w14:paraId="5AFBB110" w14:textId="77777777" w:rsidR="00466978" w:rsidRPr="00457539" w:rsidRDefault="00466978" w:rsidP="00CB347C">
      <w:pPr>
        <w:pStyle w:val="a4"/>
        <w:numPr>
          <w:ilvl w:val="0"/>
          <w:numId w:val="18"/>
        </w:numPr>
        <w:tabs>
          <w:tab w:val="left" w:pos="1134"/>
        </w:tabs>
        <w:ind w:left="0" w:firstLine="709"/>
      </w:pPr>
      <w:r w:rsidRPr="00457539">
        <w:t xml:space="preserve">Я как </w:t>
      </w:r>
      <w:proofErr w:type="spellStart"/>
      <w:r w:rsidRPr="00457539">
        <w:t>хаусмен</w:t>
      </w:r>
      <w:proofErr w:type="spellEnd"/>
      <w:r w:rsidRPr="00457539">
        <w:t xml:space="preserve"> хочу видеть обновления статусов объектов в приложении, чтобы понимать текущие приоритеты и срочность задач.</w:t>
      </w:r>
    </w:p>
    <w:p w14:paraId="04C487A3" w14:textId="77777777" w:rsidR="00466978" w:rsidRPr="00457539" w:rsidRDefault="00466978" w:rsidP="00CB347C">
      <w:pPr>
        <w:pStyle w:val="a4"/>
        <w:numPr>
          <w:ilvl w:val="0"/>
          <w:numId w:val="18"/>
        </w:numPr>
        <w:tabs>
          <w:tab w:val="left" w:pos="1134"/>
        </w:tabs>
        <w:ind w:left="0" w:firstLine="709"/>
      </w:pPr>
      <w:r w:rsidRPr="00457539">
        <w:t xml:space="preserve">Я как </w:t>
      </w:r>
      <w:proofErr w:type="spellStart"/>
      <w:r w:rsidRPr="00457539">
        <w:t>хаусмен</w:t>
      </w:r>
      <w:proofErr w:type="spellEnd"/>
      <w:r w:rsidRPr="00457539">
        <w:t xml:space="preserve"> стремлюсь к тому, чтобы иметь возможность быстро изменять статусы выполнения своих заданий, обеспечивая таким образом актуальное состояние информации для коллег и администрации.</w:t>
      </w:r>
    </w:p>
    <w:p w14:paraId="02941D02" w14:textId="77777777" w:rsidR="00466978" w:rsidRPr="00457539" w:rsidRDefault="00466978" w:rsidP="00CB347C">
      <w:pPr>
        <w:pStyle w:val="a4"/>
        <w:numPr>
          <w:ilvl w:val="0"/>
          <w:numId w:val="18"/>
        </w:numPr>
        <w:tabs>
          <w:tab w:val="left" w:pos="1134"/>
        </w:tabs>
        <w:ind w:left="0" w:firstLine="709"/>
      </w:pPr>
      <w:r w:rsidRPr="00457539">
        <w:lastRenderedPageBreak/>
        <w:t xml:space="preserve">Я как </w:t>
      </w:r>
      <w:proofErr w:type="spellStart"/>
      <w:r w:rsidRPr="00457539">
        <w:t>хаусмен</w:t>
      </w:r>
      <w:proofErr w:type="spellEnd"/>
      <w:r w:rsidRPr="00457539">
        <w:t xml:space="preserve"> желаю получать уведомления о изменении статусов объектов, на которые распространяется моя ответственность, для оперативного реагирования на требования по обслуживанию и ремонту.</w:t>
      </w:r>
    </w:p>
    <w:p w14:paraId="07299053" w14:textId="77777777" w:rsidR="00466978" w:rsidRPr="00457539" w:rsidRDefault="00466978" w:rsidP="00CB347C">
      <w:pPr>
        <w:pStyle w:val="a4"/>
        <w:numPr>
          <w:ilvl w:val="0"/>
          <w:numId w:val="18"/>
        </w:numPr>
        <w:tabs>
          <w:tab w:val="left" w:pos="1134"/>
        </w:tabs>
        <w:ind w:left="0" w:firstLine="709"/>
      </w:pPr>
      <w:r w:rsidRPr="00457539">
        <w:t>Я как горничная хочу иметь возможность изменять статусы номеров после их уборки, чтобы администрация и гости были в курсе готовности номеров к заселению.</w:t>
      </w:r>
    </w:p>
    <w:p w14:paraId="60927547" w14:textId="77777777" w:rsidR="00466978" w:rsidRPr="00457539" w:rsidRDefault="00466978" w:rsidP="00CB347C">
      <w:pPr>
        <w:pStyle w:val="a4"/>
        <w:numPr>
          <w:ilvl w:val="0"/>
          <w:numId w:val="18"/>
        </w:numPr>
        <w:tabs>
          <w:tab w:val="left" w:pos="1134"/>
        </w:tabs>
        <w:ind w:left="0" w:firstLine="709"/>
      </w:pPr>
      <w:r w:rsidRPr="00457539">
        <w:t>Я как горничная стремлюсь получать информацию об изменениях статусов номеров, на которые распространяется моя ответственность, чтобы эффективно планировать свой рабочий день.</w:t>
      </w:r>
    </w:p>
    <w:p w14:paraId="4C28CBE8" w14:textId="77777777" w:rsidR="00466978" w:rsidRDefault="00466978" w:rsidP="00CB347C">
      <w:pPr>
        <w:pStyle w:val="a4"/>
        <w:numPr>
          <w:ilvl w:val="0"/>
          <w:numId w:val="18"/>
        </w:numPr>
        <w:tabs>
          <w:tab w:val="left" w:pos="1134"/>
        </w:tabs>
        <w:ind w:left="0" w:firstLine="709"/>
      </w:pPr>
      <w:r w:rsidRPr="00457539">
        <w:t>Я как горничная желаю видеть список номеров с актуальными статусами на уборку, чтобы оптимизировать порядок своей работы и убедиться в её качестве перед сдачей номеров.</w:t>
      </w:r>
    </w:p>
    <w:p w14:paraId="2405DF14" w14:textId="4EB18D8F" w:rsidR="00466978" w:rsidRDefault="00466978" w:rsidP="00CB347C">
      <w:pPr>
        <w:spacing w:before="480" w:after="240"/>
        <w:rPr>
          <w:b/>
          <w:bCs/>
        </w:rPr>
      </w:pPr>
      <w:r w:rsidRPr="00466978">
        <w:rPr>
          <w:b/>
          <w:bCs/>
        </w:rPr>
        <w:t>1.3.</w:t>
      </w:r>
      <w:r>
        <w:rPr>
          <w:b/>
          <w:bCs/>
        </w:rPr>
        <w:t>3</w:t>
      </w:r>
      <w:r w:rsidRPr="00466978">
        <w:rPr>
          <w:b/>
          <w:bCs/>
        </w:rPr>
        <w:t xml:space="preserve"> Функциональные и нефункциональные требования</w:t>
      </w:r>
    </w:p>
    <w:p w14:paraId="20AC1FE8" w14:textId="77777777" w:rsidR="00E14BD2" w:rsidRPr="00457539" w:rsidRDefault="00E14BD2" w:rsidP="00CB347C">
      <w:pPr>
        <w:pStyle w:val="a4"/>
        <w:ind w:left="0"/>
      </w:pPr>
      <w:r w:rsidRPr="00457539">
        <w:t>На основании пользовательских историй и проведенного анкетирования, были сформированы функциональные и нефункциональные требования:</w:t>
      </w:r>
    </w:p>
    <w:p w14:paraId="0650D7E8" w14:textId="062C1483" w:rsidR="00E14BD2" w:rsidRPr="00457539" w:rsidRDefault="00E14BD2" w:rsidP="00CB347C">
      <w:pPr>
        <w:pStyle w:val="a4"/>
        <w:numPr>
          <w:ilvl w:val="0"/>
          <w:numId w:val="18"/>
        </w:numPr>
        <w:ind w:left="0" w:firstLine="709"/>
      </w:pPr>
      <w:r>
        <w:t>п</w:t>
      </w:r>
      <w:r w:rsidRPr="00457539">
        <w:t>риложение должно позволять пользователям изменять статусы объектов (например, номеров, зон обслуживания) в реальном времени (например, "готово к заселению", "требуется уборка", "требуется ремонт")</w:t>
      </w:r>
      <w:r w:rsidRPr="00E14BD2">
        <w:t>;</w:t>
      </w:r>
    </w:p>
    <w:p w14:paraId="6677A3D7" w14:textId="1C7C7802" w:rsidR="00E14BD2" w:rsidRPr="00457539" w:rsidRDefault="00E14BD2" w:rsidP="00CB347C">
      <w:pPr>
        <w:pStyle w:val="a4"/>
        <w:numPr>
          <w:ilvl w:val="0"/>
          <w:numId w:val="18"/>
        </w:numPr>
        <w:ind w:left="0" w:firstLine="709"/>
      </w:pPr>
      <w:r>
        <w:t xml:space="preserve">приложение должно предоставлять возможность </w:t>
      </w:r>
      <w:r w:rsidRPr="00457539">
        <w:t xml:space="preserve">регистрации и авторизации различных типов пользователей (администраторы, </w:t>
      </w:r>
      <w:proofErr w:type="spellStart"/>
      <w:r w:rsidRPr="00457539">
        <w:t>хаусмены</w:t>
      </w:r>
      <w:proofErr w:type="spellEnd"/>
      <w:r w:rsidRPr="00457539">
        <w:t>, горничные) с разграничением уровней доступа к функциям приложения</w:t>
      </w:r>
      <w:r w:rsidRPr="00E14BD2">
        <w:t>;</w:t>
      </w:r>
    </w:p>
    <w:p w14:paraId="16D550AA" w14:textId="34373FEF" w:rsidR="00E14BD2" w:rsidRPr="00457539" w:rsidRDefault="00E14BD2" w:rsidP="00CB347C">
      <w:pPr>
        <w:pStyle w:val="a4"/>
        <w:numPr>
          <w:ilvl w:val="0"/>
          <w:numId w:val="18"/>
        </w:numPr>
        <w:ind w:left="0" w:firstLine="709"/>
      </w:pPr>
      <w:r>
        <w:t>приложение должно а</w:t>
      </w:r>
      <w:r w:rsidRPr="00457539">
        <w:t>втоматическ</w:t>
      </w:r>
      <w:r>
        <w:t>и</w:t>
      </w:r>
      <w:r w:rsidRPr="00457539">
        <w:t xml:space="preserve"> отправ</w:t>
      </w:r>
      <w:r>
        <w:t>лять</w:t>
      </w:r>
      <w:r w:rsidRPr="00457539">
        <w:t xml:space="preserve"> уведомлен</w:t>
      </w:r>
      <w:r>
        <w:t>ия</w:t>
      </w:r>
      <w:r w:rsidRPr="00457539">
        <w:t xml:space="preserve"> пользователям о смене статусов объектов, важных задачах или сообщениях от администрации</w:t>
      </w:r>
      <w:r w:rsidRPr="00E14BD2">
        <w:t>;</w:t>
      </w:r>
    </w:p>
    <w:p w14:paraId="347EFD36" w14:textId="0576D87D" w:rsidR="00E14BD2" w:rsidRPr="00457539" w:rsidRDefault="00E14BD2" w:rsidP="00CB347C">
      <w:pPr>
        <w:pStyle w:val="a4"/>
        <w:numPr>
          <w:ilvl w:val="0"/>
          <w:numId w:val="18"/>
        </w:numPr>
        <w:ind w:left="0" w:firstLine="709"/>
      </w:pPr>
      <w:r>
        <w:t>приложение должно иметь н</w:t>
      </w:r>
      <w:r w:rsidRPr="00457539">
        <w:t>аглядный интерфейс для быстрого просмотра текущих статусов всех объектов и задач в системе</w:t>
      </w:r>
      <w:r w:rsidRPr="00E14BD2">
        <w:t>;</w:t>
      </w:r>
    </w:p>
    <w:p w14:paraId="4A032068" w14:textId="078807A8" w:rsidR="00E14BD2" w:rsidRPr="00457539" w:rsidRDefault="00AB7E3D" w:rsidP="00CB347C">
      <w:pPr>
        <w:pStyle w:val="a4"/>
        <w:numPr>
          <w:ilvl w:val="0"/>
          <w:numId w:val="18"/>
        </w:numPr>
        <w:ind w:left="0" w:firstLine="709"/>
      </w:pPr>
      <w:r>
        <w:t xml:space="preserve">приложение должно иметь </w:t>
      </w:r>
      <w:r w:rsidR="00E14BD2">
        <w:t>в</w:t>
      </w:r>
      <w:r w:rsidR="00E14BD2" w:rsidRPr="00457539">
        <w:t xml:space="preserve">озможность отправки сообщений </w:t>
      </w:r>
      <w:r w:rsidR="00E14BD2">
        <w:t>в рабочие чаты через функционал приложения</w:t>
      </w:r>
      <w:r w:rsidR="00E14BD2" w:rsidRPr="00E14BD2">
        <w:t>;</w:t>
      </w:r>
    </w:p>
    <w:p w14:paraId="74FF17C9" w14:textId="7EB0BC0E" w:rsidR="00E14BD2" w:rsidRPr="00457539" w:rsidRDefault="00E14BD2" w:rsidP="00CB347C">
      <w:pPr>
        <w:pStyle w:val="a4"/>
        <w:numPr>
          <w:ilvl w:val="0"/>
          <w:numId w:val="18"/>
        </w:numPr>
        <w:ind w:left="0" w:firstLine="709"/>
      </w:pPr>
      <w:r>
        <w:lastRenderedPageBreak/>
        <w:t>п</w:t>
      </w:r>
      <w:r w:rsidRPr="00457539">
        <w:t>риложение должно быть адаптировано для использования на мобильных устройствах, чтобы обеспечить доступ к функциям в любое время и в любом месте</w:t>
      </w:r>
      <w:r w:rsidRPr="00E14BD2">
        <w:t>.</w:t>
      </w:r>
    </w:p>
    <w:p w14:paraId="373C49DF" w14:textId="77777777" w:rsidR="00E14BD2" w:rsidRPr="00457539" w:rsidRDefault="00E14BD2" w:rsidP="00CB347C">
      <w:pPr>
        <w:pStyle w:val="a4"/>
        <w:ind w:left="709"/>
      </w:pPr>
      <w:r w:rsidRPr="00457539">
        <w:t>Не функциональные требования:</w:t>
      </w:r>
    </w:p>
    <w:p w14:paraId="1EEAC7C1" w14:textId="02143CC9" w:rsidR="00E14BD2" w:rsidRPr="00457539" w:rsidRDefault="00AB7E3D" w:rsidP="00CB347C">
      <w:pPr>
        <w:pStyle w:val="a4"/>
        <w:numPr>
          <w:ilvl w:val="0"/>
          <w:numId w:val="18"/>
        </w:numPr>
        <w:ind w:left="0" w:firstLine="709"/>
      </w:pPr>
      <w:r>
        <w:t>с</w:t>
      </w:r>
      <w:r w:rsidR="00E14BD2" w:rsidRPr="00457539">
        <w:t>истема должна иметь интуитивно понятный и легко используемый интерфейс</w:t>
      </w:r>
      <w:r w:rsidRPr="00AB7E3D">
        <w:t>;</w:t>
      </w:r>
    </w:p>
    <w:p w14:paraId="2FFE057D" w14:textId="0CB20292" w:rsidR="00E14BD2" w:rsidRPr="00457539" w:rsidRDefault="00AB7E3D" w:rsidP="00CB347C">
      <w:pPr>
        <w:pStyle w:val="a4"/>
        <w:numPr>
          <w:ilvl w:val="0"/>
          <w:numId w:val="18"/>
        </w:numPr>
        <w:ind w:left="0" w:firstLine="709"/>
      </w:pPr>
      <w:r>
        <w:t>д</w:t>
      </w:r>
      <w:r w:rsidR="00E14BD2" w:rsidRPr="00457539">
        <w:t>анные пользователей, которые хранятся в базе данных, должны быть зашифрованы</w:t>
      </w:r>
      <w:r w:rsidRPr="00AB7E3D">
        <w:t>;</w:t>
      </w:r>
    </w:p>
    <w:p w14:paraId="0C908E34" w14:textId="0F468722" w:rsidR="00E14BD2" w:rsidRPr="00AB7E3D" w:rsidRDefault="00AB7E3D" w:rsidP="00CB347C">
      <w:pPr>
        <w:pStyle w:val="a4"/>
        <w:numPr>
          <w:ilvl w:val="0"/>
          <w:numId w:val="18"/>
        </w:numPr>
        <w:ind w:left="0" w:firstLine="709"/>
      </w:pPr>
      <w:r>
        <w:t>в</w:t>
      </w:r>
      <w:r w:rsidR="00E14BD2" w:rsidRPr="00457539">
        <w:t>ремя загрузки формы, не должно превышать 10 секунд.</w:t>
      </w:r>
    </w:p>
    <w:p w14:paraId="6B9AF954" w14:textId="4047F81A" w:rsidR="00466978" w:rsidRPr="00466978" w:rsidRDefault="00466978" w:rsidP="00CB347C">
      <w:pPr>
        <w:spacing w:before="480" w:after="240"/>
        <w:rPr>
          <w:b/>
          <w:bCs/>
        </w:rPr>
      </w:pPr>
      <w:r w:rsidRPr="00466978">
        <w:rPr>
          <w:b/>
          <w:bCs/>
        </w:rPr>
        <w:t>1.3.</w:t>
      </w:r>
      <w:r>
        <w:rPr>
          <w:b/>
          <w:bCs/>
        </w:rPr>
        <w:t>4</w:t>
      </w:r>
      <w:r w:rsidRPr="00466978">
        <w:rPr>
          <w:b/>
          <w:bCs/>
        </w:rPr>
        <w:t xml:space="preserve"> </w:t>
      </w:r>
      <w:r>
        <w:rPr>
          <w:b/>
          <w:bCs/>
        </w:rPr>
        <w:t>Построение диаграммы вариантов использования</w:t>
      </w:r>
    </w:p>
    <w:p w14:paraId="2E1DE895" w14:textId="054B8017" w:rsidR="00AB7E3D" w:rsidRDefault="00AB7E3D" w:rsidP="00CB347C">
      <w:r w:rsidRPr="00AB7E3D">
        <w:t>В процессе проектирования веб-приложения были учтены требования к функциональности программы, что привело к созданию диаграммы вариантов использования. Эта диаграмма отображает, какие функции доступны различным категориям пользователей</w:t>
      </w:r>
      <w:r w:rsidR="00534A1C">
        <w:t xml:space="preserve"> </w:t>
      </w:r>
      <w:r w:rsidR="00896F0C" w:rsidRPr="00534A1C">
        <w:t>[2]</w:t>
      </w:r>
      <w:r w:rsidRPr="00AB7E3D">
        <w:t>. Иллюстрация данной диаграммы представлена на рисунке 1.</w:t>
      </w:r>
    </w:p>
    <w:p w14:paraId="6886AE1A" w14:textId="5F5D3E49" w:rsidR="00AB7E3D" w:rsidRDefault="00C405F8" w:rsidP="00CB347C">
      <w:pPr>
        <w:spacing w:before="240"/>
        <w:jc w:val="center"/>
      </w:pPr>
      <w:r w:rsidRPr="00AB7E3D">
        <w:rPr>
          <w:noProof/>
        </w:rPr>
        <w:object w:dxaOrig="14340" w:dyaOrig="9768" w14:anchorId="431088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15.65pt;height:286.35pt;mso-width-percent:0;mso-height-percent:0;mso-width-percent:0;mso-height-percent:0" o:ole="">
            <v:imagedata r:id="rId8" o:title=""/>
          </v:shape>
          <o:OLEObject Type="Embed" ProgID="Visio.Drawing.15" ShapeID="_x0000_i1025" DrawAspect="Content" ObjectID="_1777057529" r:id="rId9"/>
        </w:object>
      </w:r>
    </w:p>
    <w:p w14:paraId="3F2B5108" w14:textId="07A2E99B" w:rsidR="00AB7E3D" w:rsidRPr="00AB7E3D" w:rsidRDefault="00AB7E3D" w:rsidP="00CB347C">
      <w:pPr>
        <w:spacing w:after="360"/>
        <w:jc w:val="center"/>
      </w:pPr>
      <w:r>
        <w:t>Рисунок 1 – Диаграмма вариантов использования</w:t>
      </w:r>
    </w:p>
    <w:p w14:paraId="020F7BCE" w14:textId="6DE52548" w:rsidR="003A1CE8" w:rsidRPr="00466978" w:rsidRDefault="003A1CE8" w:rsidP="00CB347C">
      <w:pPr>
        <w:pStyle w:val="1"/>
        <w:tabs>
          <w:tab w:val="left" w:pos="1418"/>
        </w:tabs>
        <w:spacing w:line="360" w:lineRule="auto"/>
        <w:rPr>
          <w:szCs w:val="28"/>
        </w:rPr>
      </w:pPr>
      <w:bookmarkStart w:id="9" w:name="_Toc166355586"/>
      <w:r w:rsidRPr="00466978">
        <w:rPr>
          <w:szCs w:val="28"/>
        </w:rPr>
        <w:lastRenderedPageBreak/>
        <w:t>1.</w:t>
      </w:r>
      <w:r>
        <w:t>4</w:t>
      </w:r>
      <w:r w:rsidRPr="00466978">
        <w:rPr>
          <w:szCs w:val="28"/>
        </w:rPr>
        <w:t xml:space="preserve"> </w:t>
      </w:r>
      <w:r w:rsidR="00050F61">
        <w:rPr>
          <w:szCs w:val="28"/>
        </w:rPr>
        <w:tab/>
      </w:r>
      <w:r>
        <w:t>Анализ рынка существующих решений</w:t>
      </w:r>
      <w:bookmarkEnd w:id="9"/>
    </w:p>
    <w:p w14:paraId="319ACDAD" w14:textId="0AD43944" w:rsidR="00AB7E3D" w:rsidRPr="000569F4" w:rsidRDefault="00AE566B" w:rsidP="00CB347C">
      <w:pPr>
        <w:spacing w:before="240" w:after="240"/>
        <w:rPr>
          <w:b/>
          <w:bCs/>
        </w:rPr>
      </w:pPr>
      <w:r w:rsidRPr="00AE566B">
        <w:rPr>
          <w:b/>
          <w:bCs/>
        </w:rPr>
        <w:t xml:space="preserve">1.4.1 </w:t>
      </w:r>
      <w:r w:rsidR="00050F61">
        <w:rPr>
          <w:b/>
          <w:bCs/>
        </w:rPr>
        <w:t xml:space="preserve"> </w:t>
      </w:r>
      <w:proofErr w:type="spellStart"/>
      <w:r w:rsidRPr="00AE566B">
        <w:rPr>
          <w:b/>
          <w:bCs/>
          <w:lang w:val="en-US"/>
        </w:rPr>
        <w:t>TravelLine</w:t>
      </w:r>
      <w:proofErr w:type="spellEnd"/>
    </w:p>
    <w:p w14:paraId="0A5DC5F3" w14:textId="43B12860" w:rsidR="00AB7E3D" w:rsidRDefault="00AE566B" w:rsidP="00CB347C">
      <w:proofErr w:type="spellStart"/>
      <w:r>
        <w:rPr>
          <w:lang w:val="en-US"/>
        </w:rPr>
        <w:t>TravelLine</w:t>
      </w:r>
      <w:proofErr w:type="spellEnd"/>
      <w:r w:rsidRPr="00457D44">
        <w:t xml:space="preserve"> </w:t>
      </w:r>
      <w:r w:rsidR="00457D44">
        <w:t xml:space="preserve">– российская компания разрабатывающая единую функциональную платформу </w:t>
      </w:r>
      <w:r w:rsidR="00457D44">
        <w:rPr>
          <w:lang w:val="en-US"/>
        </w:rPr>
        <w:t>c</w:t>
      </w:r>
      <w:r w:rsidR="00457D44" w:rsidRPr="00457D44">
        <w:t xml:space="preserve"> 2008 </w:t>
      </w:r>
      <w:r w:rsidR="00457D44">
        <w:t>года для автоматизации процессов гостиничного бизнеса. В сферу работы платформы входит практически все</w:t>
      </w:r>
      <w:r w:rsidR="00586CF9" w:rsidRPr="00586CF9">
        <w:t xml:space="preserve"> </w:t>
      </w:r>
      <w:r w:rsidR="00457D44">
        <w:t xml:space="preserve">что связано с онлайн-бронированием и управлением номерным фондом в отелях. </w:t>
      </w:r>
    </w:p>
    <w:p w14:paraId="67BF5886" w14:textId="49D76F0C" w:rsidR="00457D44" w:rsidRDefault="00457D44" w:rsidP="00CB347C">
      <w:r>
        <w:t xml:space="preserve">Компания </w:t>
      </w:r>
      <w:r>
        <w:rPr>
          <w:lang w:val="en-US"/>
        </w:rPr>
        <w:t>TravelLine</w:t>
      </w:r>
      <w:r w:rsidRPr="00457D44">
        <w:t xml:space="preserve"> </w:t>
      </w:r>
      <w:r>
        <w:t xml:space="preserve">работает с более чем 12 000 клиентами по </w:t>
      </w:r>
      <w:r w:rsidR="006A571B">
        <w:t>всей России</w:t>
      </w:r>
      <w:r>
        <w:t xml:space="preserve"> и предоставляет свои услуги </w:t>
      </w:r>
      <w:r w:rsidR="006A571B">
        <w:t>для бизнеса,</w:t>
      </w:r>
      <w:r>
        <w:t xml:space="preserve"> связанного с отелями, апартаментами, </w:t>
      </w:r>
      <w:r w:rsidR="006A571B">
        <w:t>базами отдыха, санаториями.</w:t>
      </w:r>
    </w:p>
    <w:p w14:paraId="73A06267" w14:textId="77777777" w:rsidR="006A571B" w:rsidRDefault="006A571B" w:rsidP="00CB347C">
      <w:r>
        <w:t xml:space="preserve">Данное приложение отлично зарекомендовало себя на рынке, оно имеет удобный интерфейс и хорошую техническую поддержку. </w:t>
      </w:r>
    </w:p>
    <w:p w14:paraId="58C31AB7" w14:textId="2B668DD1" w:rsidR="006A571B" w:rsidRDefault="006A571B" w:rsidP="00CB347C">
      <w:r>
        <w:t xml:space="preserve">Приложение </w:t>
      </w:r>
      <w:r>
        <w:rPr>
          <w:lang w:val="en-US"/>
        </w:rPr>
        <w:t>TravelLine</w:t>
      </w:r>
      <w:r w:rsidRPr="006A571B">
        <w:t xml:space="preserve"> </w:t>
      </w:r>
      <w:r>
        <w:t>также имеет возможность отслеживания и изменения состояния жилищных объектов, но не имеет возможности управления дополнительными объектами, а также само приложение предоставляет свой функционал только для администраторов гостиничного сервиса.</w:t>
      </w:r>
    </w:p>
    <w:p w14:paraId="211BD2BA" w14:textId="095E1646" w:rsidR="006A571B" w:rsidRPr="00586CF9" w:rsidRDefault="006A571B" w:rsidP="00CB347C">
      <w:pPr>
        <w:rPr>
          <w:lang w:val="en-US"/>
        </w:rPr>
      </w:pPr>
      <w:r>
        <w:t xml:space="preserve">Таким образом программа </w:t>
      </w:r>
      <w:r>
        <w:rPr>
          <w:lang w:val="en-US"/>
        </w:rPr>
        <w:t>TravelLine</w:t>
      </w:r>
      <w:r w:rsidRPr="006A571B">
        <w:t xml:space="preserve"> </w:t>
      </w:r>
      <w:r w:rsidR="00586CF9">
        <w:t xml:space="preserve">решает поставленную задачу только частично, так как главной функцией этой программы является работа с бронированием, а все остальные ее функции являются дополнительными и </w:t>
      </w:r>
      <w:r w:rsidR="00586CF9" w:rsidRPr="00586CF9">
        <w:t>мало настраиваемыми</w:t>
      </w:r>
      <w:r w:rsidR="00586CF9">
        <w:t xml:space="preserve">. Приложение </w:t>
      </w:r>
      <w:r w:rsidR="00586CF9">
        <w:rPr>
          <w:lang w:val="en-US"/>
        </w:rPr>
        <w:t xml:space="preserve">TravelLine </w:t>
      </w:r>
      <w:r w:rsidR="00586CF9">
        <w:t>представлено на рисунке 2.</w:t>
      </w:r>
    </w:p>
    <w:p w14:paraId="3DE7965E" w14:textId="7BB3D1A0" w:rsidR="006A571B" w:rsidRDefault="00586CF9" w:rsidP="00CB347C">
      <w:pPr>
        <w:spacing w:before="240"/>
      </w:pPr>
      <w:r w:rsidRPr="00586CF9">
        <w:rPr>
          <w:noProof/>
        </w:rPr>
        <w:lastRenderedPageBreak/>
        <w:drawing>
          <wp:inline distT="0" distB="0" distL="0" distR="0" wp14:anchorId="7B1FDC67" wp14:editId="0BDEC18C">
            <wp:extent cx="4864608" cy="3311365"/>
            <wp:effectExtent l="0" t="0" r="0" b="38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869038" cy="3314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6B0FD9" w14:textId="22426ACF" w:rsidR="00457D44" w:rsidRPr="000569F4" w:rsidRDefault="00586CF9" w:rsidP="00CB347C">
      <w:pPr>
        <w:jc w:val="center"/>
      </w:pPr>
      <w:r>
        <w:t xml:space="preserve">Рисунок 2 – Приложение </w:t>
      </w:r>
      <w:proofErr w:type="spellStart"/>
      <w:r>
        <w:rPr>
          <w:lang w:val="en-US"/>
        </w:rPr>
        <w:t>TravelLine</w:t>
      </w:r>
      <w:proofErr w:type="spellEnd"/>
    </w:p>
    <w:p w14:paraId="62B75DEE" w14:textId="7F090F97" w:rsidR="00586CF9" w:rsidRPr="00BC29C0" w:rsidRDefault="00586CF9" w:rsidP="00CB347C">
      <w:pPr>
        <w:spacing w:before="480" w:after="240"/>
        <w:rPr>
          <w:rFonts w:cstheme="majorBidi"/>
          <w:b/>
          <w:bCs/>
          <w:szCs w:val="32"/>
        </w:rPr>
      </w:pPr>
      <w:r w:rsidRPr="00BC29C0">
        <w:rPr>
          <w:b/>
          <w:bCs/>
        </w:rPr>
        <w:t>1.4.</w:t>
      </w:r>
      <w:r w:rsidRPr="000569F4">
        <w:rPr>
          <w:b/>
          <w:bCs/>
        </w:rPr>
        <w:t>2</w:t>
      </w:r>
      <w:r w:rsidRPr="00BC29C0">
        <w:rPr>
          <w:b/>
          <w:bCs/>
        </w:rPr>
        <w:t xml:space="preserve"> </w:t>
      </w:r>
      <w:proofErr w:type="spellStart"/>
      <w:r w:rsidR="00BC29C0" w:rsidRPr="00BC29C0">
        <w:rPr>
          <w:b/>
          <w:bCs/>
          <w:shd w:val="clear" w:color="auto" w:fill="FFFFFF"/>
        </w:rPr>
        <w:t>Bnovo</w:t>
      </w:r>
      <w:proofErr w:type="spellEnd"/>
    </w:p>
    <w:p w14:paraId="3F6CC177" w14:textId="3E5E2070" w:rsidR="00BC29C0" w:rsidRDefault="00BC29C0" w:rsidP="00CB347C">
      <w:r w:rsidRPr="00BC29C0">
        <w:t>Bnovo – ведущий российский разработчик IT-решений для гостиничного бизнеса. Компания работает на рынке с 2012 года и создает современные решения для эффективного управления и увеличения дохода объектов размещения любого типа: крупных, средних и малых отелей, апартаментов, баз отдыха, пансионатов, санаториев</w:t>
      </w:r>
      <w:r w:rsidR="006E303C" w:rsidRPr="006E303C">
        <w:t xml:space="preserve"> </w:t>
      </w:r>
      <w:r w:rsidRPr="00BC29C0">
        <w:t>и гостевых домов.</w:t>
      </w:r>
    </w:p>
    <w:p w14:paraId="2E58BF29" w14:textId="77777777" w:rsidR="006E303C" w:rsidRDefault="00BC29C0" w:rsidP="00CB347C">
      <w:r w:rsidRPr="006E303C">
        <w:t xml:space="preserve">Помимо привычного браузерного управления, система Bnovo имеет адаптивную мобильную версию, а также мобильное приложение для Android и </w:t>
      </w:r>
      <w:r w:rsidR="006E303C">
        <w:rPr>
          <w:lang w:val="en-US"/>
        </w:rPr>
        <w:t>I</w:t>
      </w:r>
      <w:r w:rsidRPr="006E303C">
        <w:t>OS.</w:t>
      </w:r>
      <w:r w:rsidR="006E303C" w:rsidRPr="006E303C">
        <w:t xml:space="preserve"> </w:t>
      </w:r>
    </w:p>
    <w:p w14:paraId="07AB5065" w14:textId="77777777" w:rsidR="006E303C" w:rsidRDefault="006E303C" w:rsidP="00CB347C">
      <w:r>
        <w:t>Данное приложение также предоставляет возможность онлайн бронирования, но не решает поставленную задачу.</w:t>
      </w:r>
    </w:p>
    <w:p w14:paraId="7F96062B" w14:textId="77777777" w:rsidR="006E303C" w:rsidRDefault="006E303C" w:rsidP="00CB347C">
      <w:r>
        <w:t>Приложение</w:t>
      </w:r>
      <w:r w:rsidRPr="006E303C">
        <w:t xml:space="preserve"> </w:t>
      </w:r>
      <w:r>
        <w:rPr>
          <w:lang w:val="en-US"/>
        </w:rPr>
        <w:t>Bnovo</w:t>
      </w:r>
      <w:r w:rsidRPr="006E303C">
        <w:t xml:space="preserve"> </w:t>
      </w:r>
      <w:r>
        <w:t>представлено на рисунке 3.</w:t>
      </w:r>
    </w:p>
    <w:p w14:paraId="6E4FFEAA" w14:textId="77777777" w:rsidR="009C549C" w:rsidRDefault="009C549C" w:rsidP="00CB347C">
      <w:pPr>
        <w:spacing w:before="240"/>
      </w:pPr>
      <w:r w:rsidRPr="009C549C">
        <w:rPr>
          <w:noProof/>
        </w:rPr>
        <w:lastRenderedPageBreak/>
        <w:drawing>
          <wp:inline distT="0" distB="0" distL="0" distR="0" wp14:anchorId="5AF870F8" wp14:editId="467A963C">
            <wp:extent cx="5098694" cy="2563245"/>
            <wp:effectExtent l="0" t="0" r="6985" b="889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107314" cy="25675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5CB2D8" w14:textId="77777777" w:rsidR="009C549C" w:rsidRPr="000569F4" w:rsidRDefault="009C549C" w:rsidP="00CB347C">
      <w:pPr>
        <w:spacing w:after="360"/>
        <w:jc w:val="center"/>
      </w:pPr>
      <w:r>
        <w:t xml:space="preserve">Рисунок 3 – Приложение </w:t>
      </w:r>
      <w:proofErr w:type="spellStart"/>
      <w:r>
        <w:rPr>
          <w:lang w:val="en-US"/>
        </w:rPr>
        <w:t>Bnovo</w:t>
      </w:r>
      <w:proofErr w:type="spellEnd"/>
    </w:p>
    <w:p w14:paraId="25E20F7C" w14:textId="71CCB22C" w:rsidR="009C549C" w:rsidRPr="004A76A2" w:rsidRDefault="009C549C" w:rsidP="00CB347C">
      <w:pPr>
        <w:spacing w:before="480" w:after="240"/>
        <w:rPr>
          <w:rFonts w:eastAsia="Calibri"/>
          <w:b/>
          <w:bCs/>
        </w:rPr>
      </w:pPr>
      <w:r w:rsidRPr="004A76A2">
        <w:rPr>
          <w:rFonts w:eastAsia="Calibri"/>
          <w:b/>
          <w:bCs/>
        </w:rPr>
        <w:t>1.4.</w:t>
      </w:r>
      <w:r w:rsidRPr="009C549C">
        <w:rPr>
          <w:rFonts w:eastAsia="Calibri"/>
          <w:b/>
          <w:bCs/>
        </w:rPr>
        <w:t>3</w:t>
      </w:r>
      <w:r w:rsidRPr="004A76A2">
        <w:rPr>
          <w:rFonts w:eastAsia="Calibri"/>
          <w:b/>
          <w:bCs/>
        </w:rPr>
        <w:t xml:space="preserve"> </w:t>
      </w:r>
      <w:bookmarkStart w:id="10" w:name="_Hlk166347037"/>
      <w:r w:rsidRPr="004A76A2">
        <w:rPr>
          <w:rFonts w:eastAsia="Calibri"/>
          <w:b/>
          <w:bCs/>
        </w:rPr>
        <w:t>Вывод</w:t>
      </w:r>
      <w:r>
        <w:rPr>
          <w:rFonts w:eastAsia="Calibri"/>
          <w:b/>
          <w:bCs/>
        </w:rPr>
        <w:t xml:space="preserve"> анализа рынка существующих решений</w:t>
      </w:r>
      <w:bookmarkEnd w:id="10"/>
    </w:p>
    <w:p w14:paraId="3770329E" w14:textId="14DF6C9D" w:rsidR="009C549C" w:rsidRDefault="009C549C" w:rsidP="00CB347C">
      <w:r>
        <w:t>После анализа различных существующих решений, можно сделать вывод, что поставленную цель либо выполняют частично, либо вовсе не выполняют. Большинство решений перекладывает ответственность за отслеживанием состояния объектов базы отдыха на администратора. В связи с этим разработка приложения является целесообразной.</w:t>
      </w:r>
    </w:p>
    <w:p w14:paraId="5A568FE9" w14:textId="33CFA345" w:rsidR="00A1172A" w:rsidRPr="00A1172A" w:rsidRDefault="00A1172A" w:rsidP="00CB347C">
      <w:pPr>
        <w:pStyle w:val="1"/>
        <w:spacing w:before="480" w:line="360" w:lineRule="auto"/>
      </w:pPr>
      <w:bookmarkStart w:id="11" w:name="_Toc166355587"/>
      <w:r w:rsidRPr="00A1172A">
        <w:t xml:space="preserve">1.5 </w:t>
      </w:r>
      <w:r>
        <w:t>Анализ методов решения</w:t>
      </w:r>
      <w:bookmarkEnd w:id="11"/>
    </w:p>
    <w:p w14:paraId="178AB024" w14:textId="35A0D84E" w:rsidR="00A1172A" w:rsidRPr="00457539" w:rsidRDefault="00A1172A" w:rsidP="00CB347C">
      <w:pPr>
        <w:spacing w:before="240" w:after="240"/>
        <w:rPr>
          <w:b/>
          <w:bCs/>
        </w:rPr>
      </w:pPr>
      <w:r w:rsidRPr="00457539">
        <w:rPr>
          <w:b/>
          <w:bCs/>
        </w:rPr>
        <w:t>1.</w:t>
      </w:r>
      <w:r>
        <w:rPr>
          <w:b/>
          <w:bCs/>
        </w:rPr>
        <w:t>5</w:t>
      </w:r>
      <w:r w:rsidRPr="00457539">
        <w:rPr>
          <w:b/>
          <w:bCs/>
        </w:rPr>
        <w:t>.1 Ручной метод решения</w:t>
      </w:r>
    </w:p>
    <w:p w14:paraId="3E941A03" w14:textId="77777777" w:rsidR="00A1172A" w:rsidRPr="00457539" w:rsidRDefault="00A1172A" w:rsidP="00CB347C">
      <w:r w:rsidRPr="00457539">
        <w:t>Для решения задачи мониторинга состояний объектов на базе отдыха ручным методом можно использовать оповещения в рабочих чатах. В этом случае администраторы объектов могут регулярно обновлять информацию о состоянии объектов и услугах, отправляя сообщения в специальные чаты, доступные горничным и хаусменам.</w:t>
      </w:r>
    </w:p>
    <w:p w14:paraId="52B6C320" w14:textId="77777777" w:rsidR="00A1172A" w:rsidRPr="00457539" w:rsidRDefault="00A1172A" w:rsidP="00CB347C">
      <w:r w:rsidRPr="00457539">
        <w:t>Преимущества:</w:t>
      </w:r>
    </w:p>
    <w:p w14:paraId="48687AE4" w14:textId="77777777" w:rsidR="00A1172A" w:rsidRPr="00457539" w:rsidRDefault="00A1172A" w:rsidP="00CB347C">
      <w:pPr>
        <w:pStyle w:val="a4"/>
        <w:numPr>
          <w:ilvl w:val="0"/>
          <w:numId w:val="2"/>
        </w:numPr>
        <w:tabs>
          <w:tab w:val="left" w:pos="1134"/>
        </w:tabs>
        <w:ind w:left="0" w:firstLine="709"/>
      </w:pPr>
      <w:r w:rsidRPr="00457539">
        <w:t>Простота в использовании. Для обновления информации администраторам достаточно отправить сообщение в чат, что делает процесс управления состоянием объектов отдыха быстрым и удобным.</w:t>
      </w:r>
    </w:p>
    <w:p w14:paraId="6B3F559E" w14:textId="77777777" w:rsidR="00A1172A" w:rsidRPr="00457539" w:rsidRDefault="00A1172A" w:rsidP="00CB347C">
      <w:pPr>
        <w:pStyle w:val="a4"/>
        <w:numPr>
          <w:ilvl w:val="0"/>
          <w:numId w:val="2"/>
        </w:numPr>
        <w:tabs>
          <w:tab w:val="left" w:pos="1134"/>
        </w:tabs>
        <w:ind w:left="0" w:firstLine="709"/>
      </w:pPr>
      <w:r w:rsidRPr="00457539">
        <w:lastRenderedPageBreak/>
        <w:t>Мгновенное уведомление. Горничные и хаусмены получают оповещения в реальном времени о любых изменениях состояния объектов, что позволяет им оперативно реагировать на требующиеся действия.</w:t>
      </w:r>
    </w:p>
    <w:p w14:paraId="77C4719A" w14:textId="77777777" w:rsidR="00A1172A" w:rsidRPr="00457539" w:rsidRDefault="00A1172A" w:rsidP="00CB347C">
      <w:r w:rsidRPr="00457539">
        <w:t>Недостатки:</w:t>
      </w:r>
    </w:p>
    <w:p w14:paraId="46470DAB" w14:textId="77777777" w:rsidR="00A1172A" w:rsidRPr="00457539" w:rsidRDefault="00A1172A" w:rsidP="00CB347C">
      <w:pPr>
        <w:pStyle w:val="a4"/>
        <w:numPr>
          <w:ilvl w:val="0"/>
          <w:numId w:val="3"/>
        </w:numPr>
        <w:tabs>
          <w:tab w:val="left" w:pos="1134"/>
        </w:tabs>
        <w:ind w:left="0" w:firstLine="709"/>
      </w:pPr>
      <w:r w:rsidRPr="00457539">
        <w:t>Ограниченная структурированность. Использование чатов может привести к разрозненности информации и затруднить ее структурирование, особенно при большом объеме объектов.</w:t>
      </w:r>
    </w:p>
    <w:p w14:paraId="2EE4222D" w14:textId="77777777" w:rsidR="00A1172A" w:rsidRPr="00457539" w:rsidRDefault="00A1172A" w:rsidP="00CB347C">
      <w:pPr>
        <w:pStyle w:val="a4"/>
        <w:numPr>
          <w:ilvl w:val="0"/>
          <w:numId w:val="3"/>
        </w:numPr>
        <w:tabs>
          <w:tab w:val="left" w:pos="1134"/>
        </w:tabs>
        <w:ind w:left="0" w:firstLine="709"/>
      </w:pPr>
      <w:r w:rsidRPr="00457539">
        <w:t>Ограниченные возможности управления. Чаты не предоставляют возможности удобного управления информацией, такой как фильтрация, сортировка или поиск, что может затруднить работу с данными.</w:t>
      </w:r>
    </w:p>
    <w:p w14:paraId="2E6E3CFD" w14:textId="1839BB96" w:rsidR="00A1172A" w:rsidRPr="00A1172A" w:rsidRDefault="00A1172A" w:rsidP="00CB347C">
      <w:pPr>
        <w:pStyle w:val="a4"/>
        <w:numPr>
          <w:ilvl w:val="0"/>
          <w:numId w:val="3"/>
        </w:numPr>
        <w:tabs>
          <w:tab w:val="left" w:pos="1134"/>
        </w:tabs>
        <w:ind w:left="0" w:firstLine="709"/>
      </w:pPr>
      <w:r w:rsidRPr="00457539">
        <w:t>Недостаточная безопасность. Использование чатов может создать уязвимости в защите данных, особенно если информация о состоянии объектов содержит конфиденциальные данные.</w:t>
      </w:r>
    </w:p>
    <w:p w14:paraId="56267C6B" w14:textId="5C238412" w:rsidR="00A1172A" w:rsidRPr="00457539" w:rsidRDefault="00A1172A" w:rsidP="00CB347C">
      <w:pPr>
        <w:tabs>
          <w:tab w:val="left" w:pos="1134"/>
        </w:tabs>
        <w:spacing w:before="480" w:after="240"/>
        <w:rPr>
          <w:b/>
          <w:bCs/>
        </w:rPr>
      </w:pPr>
      <w:r w:rsidRPr="00457539">
        <w:rPr>
          <w:b/>
          <w:bCs/>
        </w:rPr>
        <w:t>1.</w:t>
      </w:r>
      <w:r>
        <w:rPr>
          <w:b/>
          <w:bCs/>
        </w:rPr>
        <w:t>5</w:t>
      </w:r>
      <w:r w:rsidRPr="00457539">
        <w:rPr>
          <w:b/>
          <w:bCs/>
        </w:rPr>
        <w:t>.2 Автоматический метод решения</w:t>
      </w:r>
    </w:p>
    <w:p w14:paraId="1D7FEBCA" w14:textId="77777777" w:rsidR="00A1172A" w:rsidRPr="00457539" w:rsidRDefault="00A1172A" w:rsidP="00CB347C">
      <w:r w:rsidRPr="00457539">
        <w:t>Для автоматического переноса данных о бронировании и купленных услугах из приложения по бронированию в специализированное приложение о состоянии объектов на базе отдыха, можно разработать интеграцию между этими двумя приложениями. Эта интеграция позволит передавать данные о бронированиях и услугах автоматически, без необходимости ручного вмешательства.</w:t>
      </w:r>
    </w:p>
    <w:p w14:paraId="4F8572D5" w14:textId="77777777" w:rsidR="00A1172A" w:rsidRPr="00457539" w:rsidRDefault="00A1172A" w:rsidP="00CB347C">
      <w:r w:rsidRPr="00457539">
        <w:t>Процесс автоматического переноса данных может выглядеть следующим образом:</w:t>
      </w:r>
    </w:p>
    <w:p w14:paraId="4D933609" w14:textId="7AB167A7" w:rsidR="00A1172A" w:rsidRPr="00457539" w:rsidRDefault="00A1172A" w:rsidP="00CB347C">
      <w:pPr>
        <w:pStyle w:val="a4"/>
        <w:numPr>
          <w:ilvl w:val="0"/>
          <w:numId w:val="4"/>
        </w:numPr>
        <w:tabs>
          <w:tab w:val="left" w:pos="1134"/>
        </w:tabs>
        <w:ind w:left="0" w:firstLine="709"/>
      </w:pPr>
      <w:r w:rsidRPr="00457539">
        <w:t>После того, как пользователь совершает бронирование или покупку услуги в приложении по бронированию, данные о бронировании и услугах передаются в специальный интерфейс или API.</w:t>
      </w:r>
    </w:p>
    <w:p w14:paraId="238CDD40" w14:textId="77777777" w:rsidR="00A1172A" w:rsidRPr="00457539" w:rsidRDefault="00A1172A" w:rsidP="00CB347C">
      <w:pPr>
        <w:pStyle w:val="a4"/>
        <w:numPr>
          <w:ilvl w:val="0"/>
          <w:numId w:val="4"/>
        </w:numPr>
        <w:tabs>
          <w:tab w:val="left" w:pos="1134"/>
        </w:tabs>
        <w:ind w:left="0" w:firstLine="709"/>
      </w:pPr>
      <w:r w:rsidRPr="00457539">
        <w:t>С помощью этого интерфейса данные автоматически передаются в приложение о состоянии объектов на базе отдыха.</w:t>
      </w:r>
    </w:p>
    <w:p w14:paraId="6E109BE4" w14:textId="77777777" w:rsidR="00A1172A" w:rsidRPr="00457539" w:rsidRDefault="00A1172A" w:rsidP="00CB347C">
      <w:pPr>
        <w:pStyle w:val="a4"/>
        <w:numPr>
          <w:ilvl w:val="0"/>
          <w:numId w:val="4"/>
        </w:numPr>
        <w:tabs>
          <w:tab w:val="left" w:pos="1134"/>
        </w:tabs>
        <w:ind w:left="0" w:firstLine="709"/>
      </w:pPr>
      <w:r w:rsidRPr="00457539">
        <w:lastRenderedPageBreak/>
        <w:t>В приложении о состоянии объектов данные о бронированиях и купленных услугах обрабатываются и автоматически вносятся в соответствующие разделы или базы данных.</w:t>
      </w:r>
    </w:p>
    <w:p w14:paraId="0E396A26" w14:textId="77777777" w:rsidR="00A1172A" w:rsidRPr="00457539" w:rsidRDefault="00A1172A" w:rsidP="00CB347C">
      <w:r w:rsidRPr="00457539">
        <w:t>Преимущества автоматического метода:</w:t>
      </w:r>
    </w:p>
    <w:p w14:paraId="4BA9F212" w14:textId="77777777" w:rsidR="00A1172A" w:rsidRPr="00457539" w:rsidRDefault="00A1172A" w:rsidP="00CB347C">
      <w:pPr>
        <w:pStyle w:val="a4"/>
        <w:numPr>
          <w:ilvl w:val="0"/>
          <w:numId w:val="5"/>
        </w:numPr>
        <w:tabs>
          <w:tab w:val="left" w:pos="1134"/>
        </w:tabs>
        <w:ind w:left="0" w:firstLine="709"/>
      </w:pPr>
      <w:r w:rsidRPr="00457539">
        <w:t>Эффективность. Автоматический перенос данных снижает вероятность ошибок и ускоряет процесс обновления информации о бронированиях и услугах.</w:t>
      </w:r>
    </w:p>
    <w:p w14:paraId="51B87434" w14:textId="77777777" w:rsidR="00A1172A" w:rsidRPr="00457539" w:rsidRDefault="00A1172A" w:rsidP="00CB347C">
      <w:pPr>
        <w:pStyle w:val="a4"/>
        <w:numPr>
          <w:ilvl w:val="0"/>
          <w:numId w:val="5"/>
        </w:numPr>
        <w:tabs>
          <w:tab w:val="left" w:pos="1134"/>
        </w:tabs>
        <w:ind w:left="0" w:firstLine="709"/>
      </w:pPr>
      <w:r w:rsidRPr="00457539">
        <w:t>Точность. Передача данных между приложениями происходит автоматически, что уменьшает риск возникновения неточностей или пропусков.</w:t>
      </w:r>
    </w:p>
    <w:p w14:paraId="2C4EDCA9" w14:textId="77777777" w:rsidR="00A1172A" w:rsidRPr="00457539" w:rsidRDefault="00A1172A" w:rsidP="00CB347C">
      <w:pPr>
        <w:pStyle w:val="a4"/>
        <w:numPr>
          <w:ilvl w:val="0"/>
          <w:numId w:val="5"/>
        </w:numPr>
        <w:tabs>
          <w:tab w:val="left" w:pos="1134"/>
        </w:tabs>
        <w:ind w:left="0" w:firstLine="709"/>
      </w:pPr>
      <w:r w:rsidRPr="00457539">
        <w:t>Временные сроки. Автоматический метод позволяет мгновенно обновлять данные в приложении о состоянии объектов, что обеспечивает оперативную информацию о состоянии и доступности услуг.</w:t>
      </w:r>
    </w:p>
    <w:p w14:paraId="68741D34" w14:textId="77777777" w:rsidR="00A1172A" w:rsidRPr="00457539" w:rsidRDefault="00A1172A" w:rsidP="00CB347C">
      <w:pPr>
        <w:pStyle w:val="a4"/>
        <w:numPr>
          <w:ilvl w:val="0"/>
          <w:numId w:val="5"/>
        </w:numPr>
        <w:tabs>
          <w:tab w:val="left" w:pos="1134"/>
        </w:tabs>
        <w:ind w:left="0" w:firstLine="709"/>
      </w:pPr>
      <w:r w:rsidRPr="00457539">
        <w:t>Удобство для пользователей. Пользователям не нужно вручную вносить информацию о бронированиях и купленных услугах в различные системы, что упрощает процесс и снижает вероятность ошибок.</w:t>
      </w:r>
    </w:p>
    <w:p w14:paraId="49913D9D" w14:textId="77777777" w:rsidR="00A1172A" w:rsidRPr="00457539" w:rsidRDefault="00A1172A" w:rsidP="00CB347C">
      <w:r w:rsidRPr="00457539">
        <w:t>Недостатки автоматического метода:</w:t>
      </w:r>
    </w:p>
    <w:p w14:paraId="63F59530" w14:textId="77777777" w:rsidR="00A1172A" w:rsidRPr="00457539" w:rsidRDefault="00A1172A" w:rsidP="00CB347C">
      <w:pPr>
        <w:pStyle w:val="a4"/>
        <w:numPr>
          <w:ilvl w:val="0"/>
          <w:numId w:val="6"/>
        </w:numPr>
        <w:tabs>
          <w:tab w:val="left" w:pos="1134"/>
        </w:tabs>
        <w:ind w:left="0" w:firstLine="709"/>
      </w:pPr>
      <w:r w:rsidRPr="00457539">
        <w:t>Технические сложности: Разработка и настройка интеграции между приложениями требует определенного уровня технической экспертизы.</w:t>
      </w:r>
    </w:p>
    <w:p w14:paraId="5F693484" w14:textId="77777777" w:rsidR="00A1172A" w:rsidRPr="00457539" w:rsidRDefault="00A1172A" w:rsidP="00CB347C">
      <w:pPr>
        <w:pStyle w:val="a4"/>
        <w:numPr>
          <w:ilvl w:val="0"/>
          <w:numId w:val="6"/>
        </w:numPr>
        <w:tabs>
          <w:tab w:val="left" w:pos="1134"/>
        </w:tabs>
        <w:ind w:left="0" w:firstLine="709"/>
      </w:pPr>
      <w:r w:rsidRPr="00457539">
        <w:t>Необходимость поддержки: Автоматический метод требует постоянной поддержки и обновлений, чтобы обеспечить стабильную и надежную работу системы.</w:t>
      </w:r>
    </w:p>
    <w:p w14:paraId="6210A33D" w14:textId="77777777" w:rsidR="00A1172A" w:rsidRPr="00457539" w:rsidRDefault="00A1172A" w:rsidP="00CB347C">
      <w:pPr>
        <w:pStyle w:val="a4"/>
        <w:numPr>
          <w:ilvl w:val="0"/>
          <w:numId w:val="6"/>
        </w:numPr>
        <w:tabs>
          <w:tab w:val="left" w:pos="1134"/>
        </w:tabs>
        <w:ind w:left="0" w:firstLine="709"/>
      </w:pPr>
      <w:r w:rsidRPr="00457539">
        <w:t>Риски безопасности: Передача данных между приложениями может повлечь за собой риски безопасности, поэтому важно обеспечить защиту данных во время передачи.</w:t>
      </w:r>
    </w:p>
    <w:p w14:paraId="33533B98" w14:textId="4CD9C426" w:rsidR="00A1172A" w:rsidRPr="00457539" w:rsidRDefault="00A1172A" w:rsidP="00CB347C">
      <w:pPr>
        <w:tabs>
          <w:tab w:val="left" w:pos="1134"/>
        </w:tabs>
        <w:spacing w:before="480" w:after="240"/>
        <w:rPr>
          <w:b/>
          <w:bCs/>
        </w:rPr>
      </w:pPr>
      <w:r w:rsidRPr="00457539">
        <w:rPr>
          <w:b/>
          <w:bCs/>
        </w:rPr>
        <w:t>1.</w:t>
      </w:r>
      <w:r>
        <w:rPr>
          <w:b/>
          <w:bCs/>
        </w:rPr>
        <w:t>5</w:t>
      </w:r>
      <w:r w:rsidRPr="00457539">
        <w:rPr>
          <w:b/>
          <w:bCs/>
        </w:rPr>
        <w:t>.3 Автоматизированный метод решения</w:t>
      </w:r>
    </w:p>
    <w:p w14:paraId="1B22074B" w14:textId="77777777" w:rsidR="00A1172A" w:rsidRPr="00457539" w:rsidRDefault="00A1172A" w:rsidP="00CB347C">
      <w:pPr>
        <w:pStyle w:val="a4"/>
        <w:tabs>
          <w:tab w:val="left" w:pos="1134"/>
        </w:tabs>
        <w:ind w:left="0"/>
      </w:pPr>
      <w:r w:rsidRPr="00457539">
        <w:t xml:space="preserve">Для решения задачи мониторинга состояний объектов на базе отдыха с использованием автоматизированного метода можно разработать веб-приложение, в котором администраторы объектов могут ручным образом </w:t>
      </w:r>
      <w:r w:rsidRPr="00457539">
        <w:lastRenderedPageBreak/>
        <w:t>вносить изменения, а горничные и хаусмены имеют возможность просматривать и обновлять эти статусы в реальном времени.</w:t>
      </w:r>
    </w:p>
    <w:p w14:paraId="037E9042" w14:textId="77777777" w:rsidR="00A1172A" w:rsidRPr="00457539" w:rsidRDefault="00A1172A" w:rsidP="00CB347C">
      <w:pPr>
        <w:pStyle w:val="a4"/>
        <w:tabs>
          <w:tab w:val="left" w:pos="1134"/>
        </w:tabs>
        <w:ind w:left="0"/>
      </w:pPr>
      <w:r w:rsidRPr="00457539">
        <w:t>Процесс работы с таким приложением может быть следующим.</w:t>
      </w:r>
    </w:p>
    <w:p w14:paraId="2970D672" w14:textId="77777777" w:rsidR="00A1172A" w:rsidRPr="00457539" w:rsidRDefault="00A1172A" w:rsidP="00CB347C">
      <w:pPr>
        <w:pStyle w:val="a4"/>
        <w:numPr>
          <w:ilvl w:val="0"/>
          <w:numId w:val="9"/>
        </w:numPr>
        <w:tabs>
          <w:tab w:val="left" w:pos="1134"/>
        </w:tabs>
        <w:ind w:left="0" w:firstLine="709"/>
      </w:pPr>
      <w:r w:rsidRPr="00457539">
        <w:t>Администраторы объектов, имеющие доступ к панели управления приложением, могут вносить информацию о текущем состоянии объектов отдыха, такую как уровень уборки, наличие необходимости в растопке и т.д. Эта информация отображается в приложении и доступна для просмотра всем пользователям.</w:t>
      </w:r>
    </w:p>
    <w:p w14:paraId="68DF9C2B" w14:textId="77777777" w:rsidR="00A1172A" w:rsidRPr="00457539" w:rsidRDefault="00A1172A" w:rsidP="00CB347C">
      <w:pPr>
        <w:pStyle w:val="a4"/>
        <w:numPr>
          <w:ilvl w:val="0"/>
          <w:numId w:val="9"/>
        </w:numPr>
        <w:tabs>
          <w:tab w:val="left" w:pos="1134"/>
        </w:tabs>
        <w:ind w:left="0" w:firstLine="709"/>
      </w:pPr>
      <w:r w:rsidRPr="00457539">
        <w:t>Горничные и хаусмены, имеющие доступ к приложению через свои мобильные устройства или компьютеры, могут просматривать текущие статусы объектов отдыха и обновлять их в соответствии с актуальной ситуацией. Например, горничная может отметить, что номер убран, а хаусмен – что выполнена растопка.</w:t>
      </w:r>
    </w:p>
    <w:p w14:paraId="657705C5" w14:textId="77777777" w:rsidR="00A1172A" w:rsidRPr="00457539" w:rsidRDefault="00A1172A" w:rsidP="00CB347C">
      <w:pPr>
        <w:pStyle w:val="a4"/>
        <w:numPr>
          <w:ilvl w:val="0"/>
          <w:numId w:val="9"/>
        </w:numPr>
        <w:tabs>
          <w:tab w:val="left" w:pos="1134"/>
        </w:tabs>
        <w:ind w:left="0" w:firstLine="709"/>
      </w:pPr>
      <w:r w:rsidRPr="00457539">
        <w:t>После обновления статусов администраторы могут видеть изменения в реальном времени и принимать необходимые меры, если требуется дополнительное вмешательство.</w:t>
      </w:r>
    </w:p>
    <w:p w14:paraId="222542D7" w14:textId="77777777" w:rsidR="00A1172A" w:rsidRPr="00457539" w:rsidRDefault="00A1172A" w:rsidP="00CB347C">
      <w:pPr>
        <w:pStyle w:val="a4"/>
        <w:tabs>
          <w:tab w:val="left" w:pos="1134"/>
        </w:tabs>
        <w:ind w:left="0"/>
      </w:pPr>
      <w:r w:rsidRPr="00457539">
        <w:t>Преимущества автоматизированного метода:</w:t>
      </w:r>
    </w:p>
    <w:p w14:paraId="0A81F7A4" w14:textId="77777777" w:rsidR="00A1172A" w:rsidRPr="00457539" w:rsidRDefault="00A1172A" w:rsidP="00CB347C">
      <w:pPr>
        <w:pStyle w:val="a4"/>
        <w:numPr>
          <w:ilvl w:val="0"/>
          <w:numId w:val="8"/>
        </w:numPr>
        <w:tabs>
          <w:tab w:val="left" w:pos="1134"/>
        </w:tabs>
        <w:ind w:left="0" w:firstLine="709"/>
      </w:pPr>
      <w:r w:rsidRPr="00457539">
        <w:t>Гибкость. Администраторы могут легко вносить изменения в состояние объектов отдыха, а персонал может мгновенно реагировать на изменения и обновлять статусы.</w:t>
      </w:r>
    </w:p>
    <w:p w14:paraId="370617A2" w14:textId="77777777" w:rsidR="00A1172A" w:rsidRPr="00457539" w:rsidRDefault="00A1172A" w:rsidP="00CB347C">
      <w:pPr>
        <w:pStyle w:val="a4"/>
        <w:numPr>
          <w:ilvl w:val="0"/>
          <w:numId w:val="8"/>
        </w:numPr>
        <w:tabs>
          <w:tab w:val="left" w:pos="1134"/>
        </w:tabs>
        <w:ind w:left="0" w:firstLine="709"/>
      </w:pPr>
      <w:r w:rsidRPr="00457539">
        <w:t>Эффективность. Обновление статусов в реальном времени позволяет поддерживать высокий уровень обслуживания и оперативно реагировать на требования клиентов.</w:t>
      </w:r>
    </w:p>
    <w:p w14:paraId="7FC57F82" w14:textId="77777777" w:rsidR="00A1172A" w:rsidRPr="00457539" w:rsidRDefault="00A1172A" w:rsidP="00CB347C">
      <w:pPr>
        <w:pStyle w:val="a4"/>
        <w:numPr>
          <w:ilvl w:val="0"/>
          <w:numId w:val="8"/>
        </w:numPr>
        <w:tabs>
          <w:tab w:val="left" w:pos="1134"/>
        </w:tabs>
        <w:ind w:left="0" w:firstLine="709"/>
      </w:pPr>
      <w:r w:rsidRPr="00457539">
        <w:t>Прозрачность. Все изменения отображаются в приложении, что обеспечивает прозрачность процесса для всех участников.</w:t>
      </w:r>
    </w:p>
    <w:p w14:paraId="56B9A060" w14:textId="77777777" w:rsidR="00A1172A" w:rsidRPr="00457539" w:rsidRDefault="00A1172A" w:rsidP="00CB347C">
      <w:pPr>
        <w:pStyle w:val="a4"/>
        <w:tabs>
          <w:tab w:val="left" w:pos="1134"/>
        </w:tabs>
        <w:ind w:left="0"/>
      </w:pPr>
      <w:r w:rsidRPr="00457539">
        <w:t>Недостатки автоматизированного метода:</w:t>
      </w:r>
    </w:p>
    <w:p w14:paraId="2A4A7059" w14:textId="77777777" w:rsidR="00A1172A" w:rsidRPr="00457539" w:rsidRDefault="00A1172A" w:rsidP="00CB347C">
      <w:pPr>
        <w:pStyle w:val="a4"/>
        <w:numPr>
          <w:ilvl w:val="0"/>
          <w:numId w:val="7"/>
        </w:numPr>
        <w:tabs>
          <w:tab w:val="left" w:pos="1134"/>
        </w:tabs>
        <w:ind w:left="0" w:firstLine="709"/>
      </w:pPr>
      <w:r w:rsidRPr="00457539">
        <w:t>Возможность ошибок. Ввиду ручного внесения данных администраторами, существует риск возникновения ошибок или неправильной интерпретации информации.</w:t>
      </w:r>
    </w:p>
    <w:p w14:paraId="04C4C846" w14:textId="77777777" w:rsidR="00A1172A" w:rsidRPr="00457539" w:rsidRDefault="00A1172A" w:rsidP="00CB347C">
      <w:pPr>
        <w:pStyle w:val="a4"/>
        <w:numPr>
          <w:ilvl w:val="0"/>
          <w:numId w:val="7"/>
        </w:numPr>
        <w:tabs>
          <w:tab w:val="left" w:pos="1134"/>
        </w:tabs>
        <w:ind w:left="0" w:firstLine="709"/>
      </w:pPr>
      <w:r w:rsidRPr="00457539">
        <w:lastRenderedPageBreak/>
        <w:t>Необходимость обучения персонала. Персоналу может потребоваться обучение по использованию приложения и правильному обновлению статусов.</w:t>
      </w:r>
    </w:p>
    <w:p w14:paraId="0C43D2EA" w14:textId="77777777" w:rsidR="00A1172A" w:rsidRPr="00457539" w:rsidRDefault="00A1172A" w:rsidP="00CB347C">
      <w:pPr>
        <w:pStyle w:val="a4"/>
        <w:numPr>
          <w:ilvl w:val="0"/>
          <w:numId w:val="7"/>
        </w:numPr>
        <w:tabs>
          <w:tab w:val="left" w:pos="1134"/>
        </w:tabs>
        <w:ind w:left="0" w:firstLine="709"/>
      </w:pPr>
      <w:r w:rsidRPr="00457539">
        <w:t>Ограниченные возможности отслеживания. В зависимости от функциональности приложения, может быть ограничен доступ к истории изменений статусов и отслеживание трендов или паттернов.</w:t>
      </w:r>
    </w:p>
    <w:p w14:paraId="20FF184D" w14:textId="0AABA92F" w:rsidR="00A1172A" w:rsidRPr="00457539" w:rsidRDefault="00A1172A" w:rsidP="00CB347C">
      <w:pPr>
        <w:tabs>
          <w:tab w:val="left" w:pos="1134"/>
        </w:tabs>
        <w:spacing w:before="480" w:after="240"/>
        <w:rPr>
          <w:b/>
          <w:bCs/>
        </w:rPr>
      </w:pPr>
      <w:r w:rsidRPr="00457539">
        <w:rPr>
          <w:b/>
          <w:bCs/>
        </w:rPr>
        <w:t>1.</w:t>
      </w:r>
      <w:r>
        <w:rPr>
          <w:b/>
          <w:bCs/>
        </w:rPr>
        <w:t>5</w:t>
      </w:r>
      <w:r w:rsidRPr="00457539">
        <w:rPr>
          <w:b/>
          <w:bCs/>
        </w:rPr>
        <w:t>.4 Выбор метода решения</w:t>
      </w:r>
    </w:p>
    <w:p w14:paraId="75540BC6" w14:textId="77777777" w:rsidR="00A1172A" w:rsidRPr="00457539" w:rsidRDefault="00A1172A" w:rsidP="00CB347C">
      <w:r w:rsidRPr="00457539">
        <w:t xml:space="preserve">Исходя из описания и требований к проекту по мониторингу состояния объектов на базе отдыха, автоматизированный метод решения является оптимальным выбором. Данный подход позволит обеспечить непрерывный и актуальный мониторинг состояния объектов, а также эффективное управление информацией о них. </w:t>
      </w:r>
    </w:p>
    <w:p w14:paraId="15CC0A58" w14:textId="77777777" w:rsidR="00A1172A" w:rsidRDefault="00A1172A" w:rsidP="00CB347C">
      <w:r w:rsidRPr="00457539">
        <w:t>Таким образом, применение автоматизированного метода в проекте по мониторингу состояния объектов на базе отдыха обеспечит высокую эффективность, точность и удобство использования системы, что сделает её незаменимым инструментом для управления объектами отдыха.</w:t>
      </w:r>
    </w:p>
    <w:p w14:paraId="47EF4D07" w14:textId="0DA846EE" w:rsidR="00A1172A" w:rsidRPr="00457539" w:rsidRDefault="00A1172A" w:rsidP="00CB347C">
      <w:pPr>
        <w:pStyle w:val="1"/>
        <w:tabs>
          <w:tab w:val="left" w:pos="709"/>
        </w:tabs>
        <w:spacing w:before="480" w:line="360" w:lineRule="auto"/>
        <w:rPr>
          <w:rFonts w:cs="Times New Roman"/>
          <w:b w:val="0"/>
          <w:bCs/>
          <w:color w:val="000000" w:themeColor="text1"/>
          <w:szCs w:val="28"/>
        </w:rPr>
      </w:pPr>
      <w:bookmarkStart w:id="12" w:name="_Toc160733889"/>
      <w:bookmarkStart w:id="13" w:name="_Toc166355588"/>
      <w:r w:rsidRPr="00457539">
        <w:rPr>
          <w:rFonts w:cs="Times New Roman"/>
          <w:bCs/>
          <w:color w:val="000000" w:themeColor="text1"/>
          <w:szCs w:val="28"/>
        </w:rPr>
        <w:t>1.</w:t>
      </w:r>
      <w:r>
        <w:rPr>
          <w:rFonts w:cs="Times New Roman"/>
          <w:bCs/>
          <w:color w:val="000000" w:themeColor="text1"/>
          <w:szCs w:val="28"/>
        </w:rPr>
        <w:t>6</w:t>
      </w:r>
      <w:r w:rsidRPr="00457539">
        <w:rPr>
          <w:rFonts w:cs="Times New Roman"/>
          <w:bCs/>
          <w:color w:val="000000" w:themeColor="text1"/>
          <w:szCs w:val="28"/>
        </w:rPr>
        <w:t xml:space="preserve"> Обзор средств программирования</w:t>
      </w:r>
      <w:bookmarkEnd w:id="12"/>
      <w:bookmarkEnd w:id="13"/>
    </w:p>
    <w:p w14:paraId="426AF2B7" w14:textId="56FED7A3" w:rsidR="00A1172A" w:rsidRPr="00457539" w:rsidRDefault="00A1172A" w:rsidP="00CB347C">
      <w:pPr>
        <w:spacing w:after="240"/>
        <w:rPr>
          <w:b/>
          <w:bCs/>
          <w:color w:val="000000" w:themeColor="text1"/>
        </w:rPr>
      </w:pPr>
      <w:r w:rsidRPr="00457539">
        <w:rPr>
          <w:b/>
          <w:bCs/>
          <w:color w:val="000000" w:themeColor="text1"/>
        </w:rPr>
        <w:t>1.</w:t>
      </w:r>
      <w:r>
        <w:rPr>
          <w:b/>
          <w:bCs/>
          <w:color w:val="000000" w:themeColor="text1"/>
        </w:rPr>
        <w:t>6</w:t>
      </w:r>
      <w:r w:rsidRPr="00457539">
        <w:rPr>
          <w:b/>
          <w:bCs/>
          <w:color w:val="000000" w:themeColor="text1"/>
        </w:rPr>
        <w:t>.1 Обзор и выбор среды программирования</w:t>
      </w:r>
    </w:p>
    <w:p w14:paraId="1BEE22E9" w14:textId="77777777" w:rsidR="00A1172A" w:rsidRPr="00457539" w:rsidRDefault="00A1172A" w:rsidP="00CB347C">
      <w:r w:rsidRPr="00457539">
        <w:t>При сравнении сред разработки Visual Studio Code (VS Code) и Visual Studio, предпочтение отдается Visual Studio Code. VS Code представляет собой бесплатную и открытую среду разработки, разработанную компанией Microsoft, которая предназначена для создания различных типов приложений, включая веб-приложения, с использованием различных языков программирования.</w:t>
      </w:r>
    </w:p>
    <w:p w14:paraId="19BE029D" w14:textId="3556AC9D" w:rsidR="00A1172A" w:rsidRPr="00457539" w:rsidRDefault="00A1172A" w:rsidP="00CB347C">
      <w:r w:rsidRPr="00457539">
        <w:t xml:space="preserve">Преимущества VS Code включают быструю загрузку и отзывчивость, поддержку различных операционных систем (Windows, macOS, Linux), наличие обширного сообщества пользователей и множества расширений для </w:t>
      </w:r>
      <w:r w:rsidRPr="00457539">
        <w:lastRenderedPageBreak/>
        <w:t xml:space="preserve">индивидуальной настройки среды разработки. Интеграция с Git упрощает контроль версий, а удобный интерфейс и широкий набор инструментов обеспечивают эффективную работу с </w:t>
      </w:r>
      <w:r w:rsidR="00F852F3" w:rsidRPr="00457539">
        <w:t>кодом</w:t>
      </w:r>
      <w:r w:rsidR="00F852F3" w:rsidRPr="00896F0C">
        <w:t xml:space="preserve"> [</w:t>
      </w:r>
      <w:r w:rsidR="00896F0C" w:rsidRPr="00F852F3">
        <w:t>3</w:t>
      </w:r>
      <w:r w:rsidR="00896F0C" w:rsidRPr="00896F0C">
        <w:t>]</w:t>
      </w:r>
      <w:r w:rsidRPr="00457539">
        <w:t>.</w:t>
      </w:r>
    </w:p>
    <w:p w14:paraId="2976FCD4" w14:textId="77777777" w:rsidR="00A1172A" w:rsidRPr="00457539" w:rsidRDefault="00A1172A" w:rsidP="00CB347C">
      <w:r w:rsidRPr="00457539">
        <w:t>Несмотря на множество преимуществ, у VS Code есть и некоторые недостатки. Например, она может быть менее функциональной по сравнению с Visual Studio, особенно при работе над крупными проектами. Также некоторые типы проектов и языки программирования могут потребовать дополнительной настройки среды, а на крупных проектах с большим объемом файлов может возникнуть снижение производительности.</w:t>
      </w:r>
    </w:p>
    <w:p w14:paraId="54CE28E8" w14:textId="05EFB3AA" w:rsidR="00A1172A" w:rsidRPr="00457539" w:rsidRDefault="00A1172A" w:rsidP="00CB347C">
      <w:r w:rsidRPr="00457539">
        <w:t xml:space="preserve">С другой стороны, Visual Studio предлагает мощные инструменты разработки, интеграцию с экосистемой Microsoft и встроенные инструменты отладки и профилирования. Однако она требует больше ресурсов компьютера и доступна только для операционной системы Windows, что может ограничить выбор разработчиков, предпочитающих другие </w:t>
      </w:r>
      <w:r w:rsidR="00F852F3" w:rsidRPr="00457539">
        <w:t>платформы</w:t>
      </w:r>
      <w:r w:rsidR="00F852F3" w:rsidRPr="00F852F3">
        <w:t xml:space="preserve"> [4]</w:t>
      </w:r>
      <w:r w:rsidRPr="00457539">
        <w:t>.</w:t>
      </w:r>
    </w:p>
    <w:p w14:paraId="04042899" w14:textId="77777777" w:rsidR="00A1172A" w:rsidRPr="00457539" w:rsidRDefault="00A1172A" w:rsidP="00CB347C">
      <w:r w:rsidRPr="00457539">
        <w:t>Исходя из вышеупомянутых факторов, выбор делается в пользу Visual Studio Code, учитывая её универсальность, легкость в использовании и возможности настройки.</w:t>
      </w:r>
    </w:p>
    <w:p w14:paraId="2E9620AB" w14:textId="5C7F7E8C" w:rsidR="00A1172A" w:rsidRPr="00457539" w:rsidRDefault="00A1172A" w:rsidP="00CB347C">
      <w:pPr>
        <w:spacing w:before="480"/>
        <w:rPr>
          <w:b/>
          <w:bCs/>
          <w:color w:val="000000" w:themeColor="text1"/>
        </w:rPr>
      </w:pPr>
      <w:r w:rsidRPr="00457539">
        <w:rPr>
          <w:b/>
          <w:bCs/>
          <w:color w:val="000000" w:themeColor="text1"/>
        </w:rPr>
        <w:t>1.</w:t>
      </w:r>
      <w:r>
        <w:rPr>
          <w:b/>
          <w:bCs/>
          <w:color w:val="000000" w:themeColor="text1"/>
        </w:rPr>
        <w:t>6</w:t>
      </w:r>
      <w:r w:rsidRPr="00457539">
        <w:rPr>
          <w:b/>
          <w:bCs/>
          <w:color w:val="000000" w:themeColor="text1"/>
        </w:rPr>
        <w:t>.2 Обзор и выбор языка программирования</w:t>
      </w:r>
    </w:p>
    <w:p w14:paraId="5070049B" w14:textId="42D21F9B" w:rsidR="00A1172A" w:rsidRPr="00457539" w:rsidRDefault="00A1172A" w:rsidP="00CB347C">
      <w:pPr>
        <w:spacing w:before="240" w:after="240"/>
        <w:rPr>
          <w:b/>
          <w:bCs/>
        </w:rPr>
      </w:pPr>
      <w:r w:rsidRPr="00457539">
        <w:rPr>
          <w:b/>
          <w:bCs/>
        </w:rPr>
        <w:t>1.</w:t>
      </w:r>
      <w:r>
        <w:rPr>
          <w:b/>
          <w:bCs/>
        </w:rPr>
        <w:t>6</w:t>
      </w:r>
      <w:r w:rsidRPr="00457539">
        <w:rPr>
          <w:b/>
          <w:bCs/>
        </w:rPr>
        <w:t xml:space="preserve">.2.1 </w:t>
      </w:r>
      <w:r w:rsidRPr="00457539">
        <w:rPr>
          <w:b/>
          <w:bCs/>
          <w:lang w:val="en-US"/>
        </w:rPr>
        <w:t>Python</w:t>
      </w:r>
    </w:p>
    <w:p w14:paraId="746D88E5" w14:textId="10F0B9F0" w:rsidR="00A1172A" w:rsidRPr="00457539" w:rsidRDefault="00A1172A" w:rsidP="00CB347C">
      <w:r w:rsidRPr="00457539">
        <w:t xml:space="preserve">Python — это высокоуровневый интерпретируемый язык программирования, который обладает простым синтаксисом и широким спектром применения, включая веб-разработку. </w:t>
      </w:r>
    </w:p>
    <w:p w14:paraId="2929AA2F" w14:textId="77777777" w:rsidR="00A1172A" w:rsidRPr="00457539" w:rsidRDefault="00A1172A" w:rsidP="00CB347C">
      <w:r w:rsidRPr="00457539">
        <w:t>Плюсы:</w:t>
      </w:r>
    </w:p>
    <w:p w14:paraId="3E72A39E" w14:textId="77777777" w:rsidR="00A1172A" w:rsidRPr="00457539" w:rsidRDefault="00A1172A" w:rsidP="00CB347C">
      <w:pPr>
        <w:pStyle w:val="a4"/>
        <w:numPr>
          <w:ilvl w:val="0"/>
          <w:numId w:val="10"/>
        </w:numPr>
        <w:tabs>
          <w:tab w:val="left" w:pos="1134"/>
        </w:tabs>
        <w:ind w:left="0" w:firstLine="709"/>
      </w:pPr>
      <w:r w:rsidRPr="00457539">
        <w:t>Простота и читаемость кода.</w:t>
      </w:r>
    </w:p>
    <w:p w14:paraId="4EFBB65F" w14:textId="77777777" w:rsidR="00A1172A" w:rsidRPr="00457539" w:rsidRDefault="00A1172A" w:rsidP="00CB347C">
      <w:pPr>
        <w:pStyle w:val="a4"/>
        <w:numPr>
          <w:ilvl w:val="0"/>
          <w:numId w:val="10"/>
        </w:numPr>
        <w:tabs>
          <w:tab w:val="left" w:pos="1134"/>
        </w:tabs>
        <w:ind w:left="0" w:firstLine="709"/>
      </w:pPr>
      <w:r w:rsidRPr="00457539">
        <w:t>Большое количество готовых библиотек для работы с данными.</w:t>
      </w:r>
    </w:p>
    <w:p w14:paraId="2990296A" w14:textId="77777777" w:rsidR="00A1172A" w:rsidRPr="00457539" w:rsidRDefault="00A1172A" w:rsidP="00CB347C">
      <w:pPr>
        <w:pStyle w:val="a4"/>
        <w:numPr>
          <w:ilvl w:val="0"/>
          <w:numId w:val="10"/>
        </w:numPr>
        <w:tabs>
          <w:tab w:val="left" w:pos="1134"/>
        </w:tabs>
        <w:ind w:left="0" w:firstLine="709"/>
      </w:pPr>
      <w:r w:rsidRPr="00457539">
        <w:t>Мощные фреймворки для веб-разработки, такие как Django и Flask.</w:t>
      </w:r>
    </w:p>
    <w:p w14:paraId="1E3919A4" w14:textId="77777777" w:rsidR="00114633" w:rsidRDefault="00114633" w:rsidP="00CB347C"/>
    <w:p w14:paraId="0ACEE6DB" w14:textId="77777777" w:rsidR="00114633" w:rsidRDefault="00114633" w:rsidP="00CB347C"/>
    <w:p w14:paraId="1A918540" w14:textId="0F996546" w:rsidR="00A1172A" w:rsidRPr="00457539" w:rsidRDefault="00A1172A" w:rsidP="00CB347C">
      <w:r w:rsidRPr="00457539">
        <w:lastRenderedPageBreak/>
        <w:t>Минусы:</w:t>
      </w:r>
    </w:p>
    <w:p w14:paraId="5BB1B580" w14:textId="77777777" w:rsidR="00A1172A" w:rsidRPr="00457539" w:rsidRDefault="00A1172A" w:rsidP="00CB347C">
      <w:pPr>
        <w:pStyle w:val="a4"/>
        <w:numPr>
          <w:ilvl w:val="0"/>
          <w:numId w:val="11"/>
        </w:numPr>
        <w:tabs>
          <w:tab w:val="left" w:pos="1134"/>
        </w:tabs>
        <w:ind w:left="0" w:firstLine="709"/>
      </w:pPr>
      <w:r w:rsidRPr="00457539">
        <w:t>Менее подходит для создания высокопроизводительных приложений.</w:t>
      </w:r>
    </w:p>
    <w:p w14:paraId="4B8CD3C1" w14:textId="77777777" w:rsidR="00A1172A" w:rsidRPr="00457539" w:rsidRDefault="00A1172A" w:rsidP="00CB347C">
      <w:pPr>
        <w:pStyle w:val="a4"/>
        <w:numPr>
          <w:ilvl w:val="0"/>
          <w:numId w:val="11"/>
        </w:numPr>
        <w:tabs>
          <w:tab w:val="left" w:pos="1134"/>
        </w:tabs>
        <w:ind w:left="0" w:firstLine="709"/>
      </w:pPr>
      <w:r w:rsidRPr="00457539">
        <w:t>Меньшее распространение в сравнении с JavaScript.</w:t>
      </w:r>
    </w:p>
    <w:p w14:paraId="74A46E4C" w14:textId="0C508F7A" w:rsidR="00A1172A" w:rsidRPr="00457539" w:rsidRDefault="00A1172A" w:rsidP="00CB347C">
      <w:pPr>
        <w:spacing w:before="480" w:after="240"/>
        <w:rPr>
          <w:b/>
          <w:bCs/>
        </w:rPr>
      </w:pPr>
      <w:r w:rsidRPr="00457539">
        <w:rPr>
          <w:b/>
          <w:bCs/>
        </w:rPr>
        <w:t>1.</w:t>
      </w:r>
      <w:r>
        <w:rPr>
          <w:b/>
          <w:bCs/>
        </w:rPr>
        <w:t>6</w:t>
      </w:r>
      <w:r w:rsidRPr="00457539">
        <w:rPr>
          <w:b/>
          <w:bCs/>
        </w:rPr>
        <w:t xml:space="preserve">.2.2 </w:t>
      </w:r>
      <w:r w:rsidRPr="00457539">
        <w:rPr>
          <w:b/>
          <w:bCs/>
          <w:lang w:val="en-US"/>
        </w:rPr>
        <w:t>JavaScript</w:t>
      </w:r>
    </w:p>
    <w:p w14:paraId="63285BFC" w14:textId="77777777" w:rsidR="00A1172A" w:rsidRPr="00457539" w:rsidRDefault="00A1172A" w:rsidP="00CB347C">
      <w:r w:rsidRPr="00457539">
        <w:t>JavaScript — это динамический язык программирования, широко используемый для создания интерактивных веб-приложений.</w:t>
      </w:r>
    </w:p>
    <w:p w14:paraId="1E5DAE7C" w14:textId="77777777" w:rsidR="00A1172A" w:rsidRPr="00457539" w:rsidRDefault="00A1172A" w:rsidP="00CB347C">
      <w:r w:rsidRPr="00457539">
        <w:t>Плюсы:</w:t>
      </w:r>
    </w:p>
    <w:p w14:paraId="0AFBA005" w14:textId="77777777" w:rsidR="00A1172A" w:rsidRPr="00457539" w:rsidRDefault="00A1172A" w:rsidP="00CB347C">
      <w:pPr>
        <w:pStyle w:val="a4"/>
        <w:numPr>
          <w:ilvl w:val="0"/>
          <w:numId w:val="12"/>
        </w:numPr>
        <w:tabs>
          <w:tab w:val="left" w:pos="1134"/>
        </w:tabs>
        <w:ind w:left="0" w:firstLine="709"/>
      </w:pPr>
      <w:r w:rsidRPr="00457539">
        <w:t>Широкое распространение и поддержка.</w:t>
      </w:r>
    </w:p>
    <w:p w14:paraId="7236928A" w14:textId="77777777" w:rsidR="00A1172A" w:rsidRPr="00457539" w:rsidRDefault="00A1172A" w:rsidP="00CB347C">
      <w:pPr>
        <w:pStyle w:val="a4"/>
        <w:numPr>
          <w:ilvl w:val="0"/>
          <w:numId w:val="12"/>
        </w:numPr>
        <w:tabs>
          <w:tab w:val="left" w:pos="1134"/>
        </w:tabs>
        <w:ind w:left="0" w:firstLine="709"/>
      </w:pPr>
      <w:r w:rsidRPr="00457539">
        <w:t>Возможность использования на клиентской и серверной сторонах.</w:t>
      </w:r>
    </w:p>
    <w:p w14:paraId="32A0B736" w14:textId="77777777" w:rsidR="00A1172A" w:rsidRPr="00457539" w:rsidRDefault="00A1172A" w:rsidP="00CB347C">
      <w:pPr>
        <w:pStyle w:val="a4"/>
        <w:numPr>
          <w:ilvl w:val="0"/>
          <w:numId w:val="12"/>
        </w:numPr>
        <w:tabs>
          <w:tab w:val="left" w:pos="1134"/>
        </w:tabs>
        <w:ind w:left="0" w:firstLine="709"/>
      </w:pPr>
      <w:r w:rsidRPr="00457539">
        <w:t>Богатый выбор библиотек и фреймворков.</w:t>
      </w:r>
    </w:p>
    <w:p w14:paraId="5AA16EDA" w14:textId="77777777" w:rsidR="00A1172A" w:rsidRPr="00457539" w:rsidRDefault="00A1172A" w:rsidP="00CB347C">
      <w:r w:rsidRPr="00457539">
        <w:t>Минусы:</w:t>
      </w:r>
    </w:p>
    <w:p w14:paraId="7E269209" w14:textId="77777777" w:rsidR="00A1172A" w:rsidRPr="00457539" w:rsidRDefault="00A1172A" w:rsidP="00CB347C">
      <w:pPr>
        <w:pStyle w:val="a4"/>
        <w:numPr>
          <w:ilvl w:val="0"/>
          <w:numId w:val="13"/>
        </w:numPr>
        <w:tabs>
          <w:tab w:val="left" w:pos="1134"/>
        </w:tabs>
        <w:ind w:left="0" w:firstLine="709"/>
      </w:pPr>
      <w:r w:rsidRPr="00457539">
        <w:t>Отсутствие строгой типизации.</w:t>
      </w:r>
    </w:p>
    <w:p w14:paraId="25FEB8E6" w14:textId="798568AD" w:rsidR="00A1172A" w:rsidRPr="00A1172A" w:rsidRDefault="00A1172A" w:rsidP="00CB347C">
      <w:pPr>
        <w:pStyle w:val="a4"/>
        <w:numPr>
          <w:ilvl w:val="0"/>
          <w:numId w:val="13"/>
        </w:numPr>
        <w:tabs>
          <w:tab w:val="left" w:pos="1134"/>
        </w:tabs>
        <w:ind w:left="0" w:firstLine="709"/>
      </w:pPr>
      <w:r w:rsidRPr="00457539">
        <w:t>Некоторые асинхронные операции могут привести к сложностям в управлении потоком выполнения.</w:t>
      </w:r>
    </w:p>
    <w:p w14:paraId="38081039" w14:textId="3C526337" w:rsidR="00A1172A" w:rsidRPr="00457539" w:rsidRDefault="00A1172A" w:rsidP="00CB347C">
      <w:pPr>
        <w:spacing w:before="480" w:after="240"/>
        <w:rPr>
          <w:b/>
          <w:bCs/>
        </w:rPr>
      </w:pPr>
      <w:r w:rsidRPr="00457539">
        <w:rPr>
          <w:b/>
          <w:bCs/>
        </w:rPr>
        <w:t>1.</w:t>
      </w:r>
      <w:r>
        <w:rPr>
          <w:b/>
          <w:bCs/>
        </w:rPr>
        <w:t>6</w:t>
      </w:r>
      <w:r w:rsidRPr="00457539">
        <w:rPr>
          <w:b/>
          <w:bCs/>
        </w:rPr>
        <w:t xml:space="preserve">.2.3 </w:t>
      </w:r>
      <w:r w:rsidRPr="00457539">
        <w:rPr>
          <w:b/>
          <w:bCs/>
          <w:lang w:val="en-US"/>
        </w:rPr>
        <w:t>TypeScript</w:t>
      </w:r>
    </w:p>
    <w:p w14:paraId="28631BD2" w14:textId="77777777" w:rsidR="00A1172A" w:rsidRPr="00457539" w:rsidRDefault="00A1172A" w:rsidP="00CB347C">
      <w:r w:rsidRPr="00457539">
        <w:t>TypeScript — это язык программирования, являющийся надстройкой над JavaScript, добавляющий статическую типизацию и другие возможности, упрощающие разработку крупных приложений.</w:t>
      </w:r>
    </w:p>
    <w:p w14:paraId="7D2F1B35" w14:textId="77777777" w:rsidR="00A1172A" w:rsidRPr="00457539" w:rsidRDefault="00A1172A" w:rsidP="00CB347C">
      <w:r w:rsidRPr="00457539">
        <w:t>Плюсы:</w:t>
      </w:r>
    </w:p>
    <w:p w14:paraId="1333AAE1" w14:textId="77777777" w:rsidR="00A1172A" w:rsidRPr="00457539" w:rsidRDefault="00A1172A" w:rsidP="00CB347C">
      <w:pPr>
        <w:pStyle w:val="a4"/>
        <w:numPr>
          <w:ilvl w:val="0"/>
          <w:numId w:val="14"/>
        </w:numPr>
        <w:tabs>
          <w:tab w:val="left" w:pos="1134"/>
        </w:tabs>
        <w:ind w:left="0" w:firstLine="709"/>
      </w:pPr>
      <w:r w:rsidRPr="00457539">
        <w:t>Статическая типизация обеспечивает более безопасное и надежное программирование.</w:t>
      </w:r>
    </w:p>
    <w:p w14:paraId="402F3F7F" w14:textId="77777777" w:rsidR="00A1172A" w:rsidRPr="00457539" w:rsidRDefault="00A1172A" w:rsidP="00CB347C">
      <w:pPr>
        <w:pStyle w:val="a4"/>
        <w:numPr>
          <w:ilvl w:val="0"/>
          <w:numId w:val="14"/>
        </w:numPr>
        <w:tabs>
          <w:tab w:val="left" w:pos="1134"/>
        </w:tabs>
        <w:ind w:left="0" w:firstLine="709"/>
      </w:pPr>
      <w:r w:rsidRPr="00457539">
        <w:t>Интеграция с современными фреймворками и библиотеками.</w:t>
      </w:r>
    </w:p>
    <w:p w14:paraId="6FA3C918" w14:textId="77777777" w:rsidR="00A1172A" w:rsidRPr="00457539" w:rsidRDefault="00A1172A" w:rsidP="00CB347C">
      <w:pPr>
        <w:pStyle w:val="a4"/>
        <w:numPr>
          <w:ilvl w:val="0"/>
          <w:numId w:val="14"/>
        </w:numPr>
        <w:tabs>
          <w:tab w:val="left" w:pos="1134"/>
        </w:tabs>
        <w:ind w:left="0" w:firstLine="709"/>
      </w:pPr>
      <w:r w:rsidRPr="00457539">
        <w:t>Улучшенная поддержка IDE и обширное сообщество.</w:t>
      </w:r>
    </w:p>
    <w:p w14:paraId="79669560" w14:textId="77777777" w:rsidR="00A1172A" w:rsidRPr="00457539" w:rsidRDefault="00A1172A" w:rsidP="00CB347C">
      <w:r w:rsidRPr="00457539">
        <w:t>Минусы:</w:t>
      </w:r>
    </w:p>
    <w:p w14:paraId="6F7D8739" w14:textId="77777777" w:rsidR="00A1172A" w:rsidRPr="00457539" w:rsidRDefault="00A1172A" w:rsidP="00CB347C">
      <w:pPr>
        <w:pStyle w:val="a4"/>
        <w:numPr>
          <w:ilvl w:val="0"/>
          <w:numId w:val="15"/>
        </w:numPr>
        <w:tabs>
          <w:tab w:val="left" w:pos="1134"/>
        </w:tabs>
        <w:ind w:left="0" w:firstLine="709"/>
      </w:pPr>
      <w:r w:rsidRPr="00457539">
        <w:t>Небольшой порог входа из-за необходимости изучения статической типизации.</w:t>
      </w:r>
    </w:p>
    <w:p w14:paraId="3DB97F95" w14:textId="77777777" w:rsidR="00A1172A" w:rsidRPr="00457539" w:rsidRDefault="00A1172A" w:rsidP="00CB347C">
      <w:pPr>
        <w:pStyle w:val="a4"/>
        <w:numPr>
          <w:ilvl w:val="0"/>
          <w:numId w:val="15"/>
        </w:numPr>
        <w:tabs>
          <w:tab w:val="left" w:pos="1134"/>
        </w:tabs>
        <w:ind w:left="0" w:firstLine="709"/>
      </w:pPr>
      <w:r w:rsidRPr="00457539">
        <w:lastRenderedPageBreak/>
        <w:t>Дополнительное время на разработку из-за необходимости написания типов.</w:t>
      </w:r>
    </w:p>
    <w:p w14:paraId="106043EF" w14:textId="1F51481C" w:rsidR="00A1172A" w:rsidRPr="00457539" w:rsidRDefault="00A1172A" w:rsidP="00CB347C">
      <w:pPr>
        <w:spacing w:before="480" w:after="240"/>
        <w:rPr>
          <w:b/>
          <w:bCs/>
        </w:rPr>
      </w:pPr>
      <w:r w:rsidRPr="00457539">
        <w:rPr>
          <w:b/>
          <w:bCs/>
        </w:rPr>
        <w:t>1.</w:t>
      </w:r>
      <w:r>
        <w:rPr>
          <w:b/>
          <w:bCs/>
        </w:rPr>
        <w:t>6</w:t>
      </w:r>
      <w:r w:rsidRPr="00457539">
        <w:rPr>
          <w:b/>
          <w:bCs/>
        </w:rPr>
        <w:t>.2.4 Выбор языка программирования</w:t>
      </w:r>
    </w:p>
    <w:p w14:paraId="581AE244" w14:textId="77777777" w:rsidR="00A1172A" w:rsidRPr="00457539" w:rsidRDefault="00A1172A" w:rsidP="00CB347C">
      <w:r w:rsidRPr="00457539">
        <w:t>При выборе языка программирования для разработки веб-приложения по мониторингу состояний объектов на базе отдыха был проведён анализ различных языков программирования, включая JavaScript, Python и TypeScript.</w:t>
      </w:r>
    </w:p>
    <w:p w14:paraId="1A673E9F" w14:textId="77777777" w:rsidR="00A1172A" w:rsidRPr="00457539" w:rsidRDefault="00A1172A" w:rsidP="00CB347C">
      <w:r w:rsidRPr="00457539">
        <w:t>JavaScript был рассмотрен в первую очередь из-за его широкого использования и поддержки в веб-разработке. Однако, его динамическая типизация может привести к некоторым сложностям в управлении кодом на больших проектах.</w:t>
      </w:r>
    </w:p>
    <w:p w14:paraId="05DA0D2B" w14:textId="77777777" w:rsidR="00A1172A" w:rsidRPr="00457539" w:rsidRDefault="00A1172A" w:rsidP="00CB347C">
      <w:r w:rsidRPr="00457539">
        <w:t>Python, с другой стороны, предлагает простой и читаемый синтаксис, что облегчает разработку. Однако, в контексте веб-разработки, он может быть менее предпочтителен из-за своей меньшей распространённости и ограничений в производительности.</w:t>
      </w:r>
    </w:p>
    <w:p w14:paraId="1937CEF7" w14:textId="513FF996" w:rsidR="00A1172A" w:rsidRPr="00457539" w:rsidRDefault="00A1172A" w:rsidP="00CB347C">
      <w:r w:rsidRPr="00457539">
        <w:t>В результате анализа был выбран TypeScript. TypeScript представляет собой надстройку над JavaScript, добавляющую статическую типизацию и другие возможности, такие как улучшенная поддержка IDE и управление большими проектами. Эти возможности делают TypeScript оптимальным выбором для создания надёжного и масштабируемого веб-приложения для мониторинга состояний объектов на базе отдыха</w:t>
      </w:r>
      <w:r w:rsidR="00F852F3" w:rsidRPr="00F852F3">
        <w:t xml:space="preserve"> [5]</w:t>
      </w:r>
      <w:r w:rsidRPr="00457539">
        <w:t>.</w:t>
      </w:r>
    </w:p>
    <w:p w14:paraId="0D0B90E2" w14:textId="4DC6E5E5" w:rsidR="00A1172A" w:rsidRPr="00457539" w:rsidRDefault="00A1172A" w:rsidP="00CB347C">
      <w:pPr>
        <w:spacing w:before="480" w:after="240"/>
        <w:rPr>
          <w:b/>
          <w:bCs/>
          <w:color w:val="000000" w:themeColor="text1"/>
        </w:rPr>
      </w:pPr>
      <w:r w:rsidRPr="00457539">
        <w:rPr>
          <w:b/>
          <w:bCs/>
          <w:color w:val="000000" w:themeColor="text1"/>
        </w:rPr>
        <w:t>1.</w:t>
      </w:r>
      <w:r>
        <w:rPr>
          <w:b/>
          <w:bCs/>
          <w:color w:val="000000" w:themeColor="text1"/>
        </w:rPr>
        <w:t>6</w:t>
      </w:r>
      <w:r w:rsidRPr="00457539">
        <w:rPr>
          <w:b/>
          <w:bCs/>
          <w:color w:val="000000" w:themeColor="text1"/>
        </w:rPr>
        <w:t>.3 Выбор технологий</w:t>
      </w:r>
    </w:p>
    <w:p w14:paraId="0FC1D598" w14:textId="7190C226" w:rsidR="00A1172A" w:rsidRPr="00457539" w:rsidRDefault="00A1172A" w:rsidP="00CB347C">
      <w:r w:rsidRPr="00457539">
        <w:t xml:space="preserve">При выборе технологий для разработки веб-приложения по мониторингу состояний объектов на базе отдыха был выбран популярный </w:t>
      </w:r>
      <w:r>
        <w:t>набор технологий</w:t>
      </w:r>
      <w:r w:rsidRPr="00457539">
        <w:t>, состоящий из Nest.js для разработки серверной части приложения и React для создания клиентской части.</w:t>
      </w:r>
    </w:p>
    <w:p w14:paraId="1A2BD122" w14:textId="3A6B9256" w:rsidR="00A1172A" w:rsidRPr="00457539" w:rsidRDefault="00A1172A" w:rsidP="00CB347C">
      <w:r w:rsidRPr="00457539">
        <w:t>Nest.js был выбран из-за своей модульной структуры, интеграции с TypeScript и возможности использования паттерна MVC (Model-View-</w:t>
      </w:r>
      <w:r w:rsidRPr="00457539">
        <w:lastRenderedPageBreak/>
        <w:t>Controller). Этот фреймворк обеспечивает эффективную разработку масштабируемых и поддерживаемых серверных приложений</w:t>
      </w:r>
      <w:r w:rsidR="00F852F3" w:rsidRPr="00F852F3">
        <w:t xml:space="preserve"> [6]</w:t>
      </w:r>
      <w:r w:rsidRPr="00457539">
        <w:t>.</w:t>
      </w:r>
    </w:p>
    <w:p w14:paraId="1E02BF93" w14:textId="7C93D829" w:rsidR="00A1172A" w:rsidRPr="00457539" w:rsidRDefault="00A1172A" w:rsidP="00CB347C">
      <w:r w:rsidRPr="00457539">
        <w:t>React</w:t>
      </w:r>
      <w:r>
        <w:t xml:space="preserve"> </w:t>
      </w:r>
      <w:r w:rsidRPr="00457539">
        <w:t>был выбран для разработки клиентской части приложения из-за его гибкости, быстродействия и активного сообщества разработчиков. React позволяет создавать интерактивные пользовательские интерфейсы с использованием компонентного подхода, что делает разработку более эффективной и удобной.</w:t>
      </w:r>
    </w:p>
    <w:p w14:paraId="6A7C230C" w14:textId="0E096028" w:rsidR="00A1172A" w:rsidRPr="00457539" w:rsidRDefault="00A1172A" w:rsidP="00CB347C">
      <w:r w:rsidRPr="00457539">
        <w:t>Была выбрана база данных PostgreSQL. PostgreSQL была выбрана из-за своей надёжности, масштабируемости и широкого функционального набора. Она предоставляет мощные средства для работы с данными, обеспечивает поддержку транзакций, а также имеет расширенные возможности для выполнения запросов и администрирования базы данных. Использование PostgreSQL в сочетании с Nest.js позволит создать надёжную и эффективную серверную часть приложения, способную обрабатывать большие объемы данных и обеспечивать высокую производительность</w:t>
      </w:r>
      <w:r w:rsidR="00F852F3" w:rsidRPr="00F852F3">
        <w:t xml:space="preserve"> [7]</w:t>
      </w:r>
      <w:r w:rsidRPr="00457539">
        <w:t>.</w:t>
      </w:r>
    </w:p>
    <w:p w14:paraId="3759697D" w14:textId="746171A3" w:rsidR="00A1172A" w:rsidRPr="00457539" w:rsidRDefault="00A1172A" w:rsidP="00CB347C">
      <w:r w:rsidRPr="00457539">
        <w:t>Таким образом, технологи</w:t>
      </w:r>
      <w:r>
        <w:t>и</w:t>
      </w:r>
      <w:r w:rsidRPr="00457539">
        <w:t xml:space="preserve"> Nest.js </w:t>
      </w:r>
      <w:r>
        <w:t>и</w:t>
      </w:r>
      <w:r w:rsidRPr="00457539">
        <w:t xml:space="preserve"> React был</w:t>
      </w:r>
      <w:r>
        <w:t>и</w:t>
      </w:r>
      <w:r w:rsidRPr="00457539">
        <w:t xml:space="preserve"> выбран</w:t>
      </w:r>
      <w:r>
        <w:t>ы</w:t>
      </w:r>
      <w:r w:rsidRPr="00457539">
        <w:t xml:space="preserve"> в качестве оптимального решения для создания современного и функционального веб-приложения по мониторингу состояний объектов на базе отдыха.</w:t>
      </w:r>
    </w:p>
    <w:p w14:paraId="4F7DBEFC" w14:textId="77777777" w:rsidR="000806F4" w:rsidRDefault="00114633" w:rsidP="00CB347C">
      <w:pPr>
        <w:pStyle w:val="1"/>
        <w:spacing w:before="480" w:line="360" w:lineRule="auto"/>
      </w:pPr>
      <w:bookmarkStart w:id="14" w:name="_Toc166355589"/>
      <w:r>
        <w:t>1.7 Вывод по общей части</w:t>
      </w:r>
      <w:bookmarkEnd w:id="14"/>
    </w:p>
    <w:p w14:paraId="3DD61708" w14:textId="7A0A4DE8" w:rsidR="000806F4" w:rsidRDefault="000806F4" w:rsidP="00CB347C">
      <w:r>
        <w:t>Анализ существующих решений играет ключевую роль в процессе выбора подходящих технологий разработки для проекта. При изучении различных альтернатив были выделены как плюсы, так и минусы каждого решения. Это позволяет осуществить взвешенное сравнение и принять обоснованное решение относительно того, какие технологии лучше всего соответствуют требованиям проекта.</w:t>
      </w:r>
    </w:p>
    <w:p w14:paraId="47D75650" w14:textId="785BB89C" w:rsidR="000806F4" w:rsidRDefault="000806F4" w:rsidP="00CB347C">
      <w:r>
        <w:t xml:space="preserve">На основе этого анализа были выбраны подходящие технологии разработки, включая язык программирования, фреймворки и библиотеки. Этот выбор основан на сопоставлении возможностей и особенностей каждой </w:t>
      </w:r>
      <w:r>
        <w:lastRenderedPageBreak/>
        <w:t>технологии с требованиями проекта, а также учете их надежности, распространенности и поддержки сообществом разработчиков.</w:t>
      </w:r>
    </w:p>
    <w:p w14:paraId="129E2CB4" w14:textId="77777777" w:rsidR="000806F4" w:rsidRDefault="000806F4" w:rsidP="00CB347C">
      <w:r>
        <w:t>Таким образом, результаты анализа существующих решений позволили принять обоснованное решение о выборе технологий разработки, которые наилучшим образом соответствуют поставленным задачам и требованиям проекта.</w:t>
      </w:r>
    </w:p>
    <w:p w14:paraId="15BD9376" w14:textId="77777777" w:rsidR="000806F4" w:rsidRDefault="000806F4" w:rsidP="00CB347C">
      <w:r>
        <w:br w:type="page"/>
      </w:r>
    </w:p>
    <w:p w14:paraId="69F9D8EB" w14:textId="77777777" w:rsidR="000806F4" w:rsidRDefault="000806F4" w:rsidP="00CB347C">
      <w:pPr>
        <w:pStyle w:val="1"/>
        <w:spacing w:line="360" w:lineRule="auto"/>
      </w:pPr>
      <w:bookmarkStart w:id="15" w:name="_Toc166355590"/>
      <w:r>
        <w:lastRenderedPageBreak/>
        <w:t>2 Специальная часть</w:t>
      </w:r>
      <w:bookmarkEnd w:id="15"/>
      <w:r>
        <w:t xml:space="preserve"> </w:t>
      </w:r>
    </w:p>
    <w:p w14:paraId="37D3C325" w14:textId="77777777" w:rsidR="000806F4" w:rsidRDefault="000806F4" w:rsidP="00CB347C">
      <w:pPr>
        <w:pStyle w:val="1"/>
        <w:spacing w:line="360" w:lineRule="auto"/>
      </w:pPr>
      <w:bookmarkStart w:id="16" w:name="_Toc166355591"/>
      <w:r>
        <w:t>2.1 Описание структуры приложения</w:t>
      </w:r>
      <w:bookmarkEnd w:id="16"/>
    </w:p>
    <w:p w14:paraId="686189B4" w14:textId="77777777" w:rsidR="00307EC5" w:rsidRDefault="00307EC5" w:rsidP="00CB347C">
      <w:r>
        <w:t>Веб-приложение организовано вокруг трех основных компонентов</w:t>
      </w:r>
      <w:r w:rsidRPr="00307EC5">
        <w:t>:</w:t>
      </w:r>
    </w:p>
    <w:p w14:paraId="0D557EFB" w14:textId="77777777" w:rsidR="00307EC5" w:rsidRDefault="00307EC5" w:rsidP="00CB347C">
      <w:pPr>
        <w:pStyle w:val="a4"/>
        <w:numPr>
          <w:ilvl w:val="0"/>
          <w:numId w:val="21"/>
        </w:numPr>
        <w:tabs>
          <w:tab w:val="left" w:pos="1134"/>
        </w:tabs>
        <w:ind w:left="0" w:firstLine="709"/>
      </w:pPr>
      <w:r>
        <w:t>клиентская часть (</w:t>
      </w:r>
      <w:r w:rsidRPr="00307EC5">
        <w:rPr>
          <w:lang w:val="en-US"/>
        </w:rPr>
        <w:t>Client</w:t>
      </w:r>
      <w:r>
        <w:t>)</w:t>
      </w:r>
      <w:r w:rsidRPr="00307EC5">
        <w:t xml:space="preserve">, </w:t>
      </w:r>
      <w:r>
        <w:t>это интерфейс, с которым взаимодействуют пользователи. Здесь располагается графическое представление сервиса, которое обеспечивает пользовательский опыт и интерактивность</w:t>
      </w:r>
      <w:r w:rsidRPr="00307EC5">
        <w:t>;</w:t>
      </w:r>
    </w:p>
    <w:p w14:paraId="78409420" w14:textId="24B6577C" w:rsidR="00307EC5" w:rsidRDefault="00307EC5" w:rsidP="00CB347C">
      <w:pPr>
        <w:pStyle w:val="a4"/>
        <w:numPr>
          <w:ilvl w:val="0"/>
          <w:numId w:val="21"/>
        </w:numPr>
        <w:tabs>
          <w:tab w:val="left" w:pos="1134"/>
        </w:tabs>
        <w:ind w:left="0" w:firstLine="709"/>
      </w:pPr>
      <w:r>
        <w:t>с</w:t>
      </w:r>
      <w:r w:rsidRPr="00307EC5">
        <w:t>ерверная часть (Server)</w:t>
      </w:r>
      <w:r>
        <w:t>,</w:t>
      </w:r>
      <w:r w:rsidRPr="00307EC5">
        <w:t xml:space="preserve"> </w:t>
      </w:r>
      <w:r>
        <w:t>э</w:t>
      </w:r>
      <w:r w:rsidRPr="00307EC5">
        <w:t>тот компонент отвечает за обработку запросов, поступающих от клиентской части приложения. Он управляет логикой приложения, включая валидацию данных, выполнение бизнес-логики и взаимодействие с базой данных;</w:t>
      </w:r>
    </w:p>
    <w:p w14:paraId="04CC5BD7" w14:textId="53C0DB32" w:rsidR="00307EC5" w:rsidRDefault="00307EC5" w:rsidP="00CB347C">
      <w:pPr>
        <w:pStyle w:val="a4"/>
        <w:numPr>
          <w:ilvl w:val="0"/>
          <w:numId w:val="21"/>
        </w:numPr>
        <w:tabs>
          <w:tab w:val="left" w:pos="1134"/>
        </w:tabs>
        <w:ind w:left="0" w:firstLine="709"/>
      </w:pPr>
      <w:r>
        <w:t>б</w:t>
      </w:r>
      <w:r w:rsidRPr="00307EC5">
        <w:t>аза данных (DataBase)</w:t>
      </w:r>
      <w:r>
        <w:t>,</w:t>
      </w:r>
      <w:r w:rsidRPr="00307EC5">
        <w:t xml:space="preserve"> </w:t>
      </w:r>
      <w:r>
        <w:t>з</w:t>
      </w:r>
      <w:r w:rsidRPr="00307EC5">
        <w:t xml:space="preserve">десь хранится информация, необходимая для функционирования приложения. </w:t>
      </w:r>
    </w:p>
    <w:p w14:paraId="28A5EAE7" w14:textId="1403A88E" w:rsidR="00307EC5" w:rsidRDefault="00CB561E" w:rsidP="00CB347C">
      <w:r w:rsidRPr="00CB561E">
        <w:t>Такая структура позволяет эффективно организовать взаимодействие между компонентами и обеспечить функциональность и производительность веб-приложения.</w:t>
      </w:r>
      <w:r>
        <w:t xml:space="preserve"> Структура приложения представлена на рисунке 4.</w:t>
      </w:r>
    </w:p>
    <w:p w14:paraId="6B65FDD0" w14:textId="468EBD8A" w:rsidR="00CB561E" w:rsidRDefault="00CB561E" w:rsidP="00CB347C">
      <w:pPr>
        <w:spacing w:before="240"/>
        <w:jc w:val="center"/>
      </w:pPr>
      <w:r w:rsidRPr="001B60F0">
        <w:rPr>
          <w:noProof/>
        </w:rPr>
        <w:drawing>
          <wp:inline distT="0" distB="0" distL="0" distR="0" wp14:anchorId="1776A952" wp14:editId="3E4A6197">
            <wp:extent cx="5509193" cy="1491342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521154" cy="1494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0A2F3F" w14:textId="134FA318" w:rsidR="00CB561E" w:rsidRPr="00CB561E" w:rsidRDefault="00CB561E" w:rsidP="00CB347C">
      <w:pPr>
        <w:spacing w:after="360"/>
        <w:jc w:val="center"/>
      </w:pPr>
      <w:r>
        <w:t>Рисунок 4 – Структура приложения</w:t>
      </w:r>
    </w:p>
    <w:p w14:paraId="0246F79C" w14:textId="436E0661" w:rsidR="00307EC5" w:rsidRPr="00307EC5" w:rsidRDefault="00CB561E" w:rsidP="00CB347C">
      <w:pPr>
        <w:pStyle w:val="1"/>
        <w:spacing w:before="480" w:line="360" w:lineRule="auto"/>
      </w:pPr>
      <w:bookmarkStart w:id="17" w:name="_Toc166355592"/>
      <w:r>
        <w:t>2.2 Проектирование программы</w:t>
      </w:r>
      <w:bookmarkEnd w:id="17"/>
      <w:r>
        <w:t xml:space="preserve"> </w:t>
      </w:r>
    </w:p>
    <w:p w14:paraId="367C10F9" w14:textId="2B882FE8" w:rsidR="00CB561E" w:rsidRPr="00457539" w:rsidRDefault="00CB561E" w:rsidP="00CB347C">
      <w:pPr>
        <w:spacing w:before="240" w:after="240"/>
        <w:rPr>
          <w:b/>
          <w:bCs/>
        </w:rPr>
      </w:pPr>
      <w:r w:rsidRPr="00457539">
        <w:rPr>
          <w:b/>
          <w:bCs/>
        </w:rPr>
        <w:t>2.2.</w:t>
      </w:r>
      <w:r>
        <w:rPr>
          <w:b/>
          <w:bCs/>
        </w:rPr>
        <w:t>1</w:t>
      </w:r>
      <w:r w:rsidRPr="00457539">
        <w:rPr>
          <w:b/>
          <w:bCs/>
        </w:rPr>
        <w:t xml:space="preserve"> Построение диаграммы последовательностей</w:t>
      </w:r>
    </w:p>
    <w:p w14:paraId="50A40250" w14:textId="699C2342" w:rsidR="00CB561E" w:rsidRPr="00F852F3" w:rsidRDefault="00CB561E" w:rsidP="00CB347C">
      <w:r w:rsidRPr="00457539">
        <w:t xml:space="preserve">В процессе разработки веб-приложения для мониторинга состояния объектов на базе отдыха, была создана диаграмма последовательностей. </w:t>
      </w:r>
      <w:r w:rsidRPr="00457539">
        <w:lastRenderedPageBreak/>
        <w:t>Данная диаграмма отображает взаимодействие различных компонентов приложения в рамках различных сценариев использования</w:t>
      </w:r>
      <w:r w:rsidR="00F852F3" w:rsidRPr="00F852F3">
        <w:t xml:space="preserve"> [8]</w:t>
      </w:r>
      <w:r w:rsidRPr="00457539">
        <w:t xml:space="preserve">. Диаграмма последовательностей представлена на рисунке </w:t>
      </w:r>
      <w:r>
        <w:t>5</w:t>
      </w:r>
      <w:r w:rsidRPr="00457539">
        <w:t>.</w:t>
      </w:r>
    </w:p>
    <w:p w14:paraId="3EF99972" w14:textId="77777777" w:rsidR="00CB561E" w:rsidRPr="00457539" w:rsidRDefault="00C405F8" w:rsidP="00CB347C">
      <w:pPr>
        <w:spacing w:before="240"/>
        <w:jc w:val="center"/>
        <w:rPr>
          <w:lang w:val="en-GB"/>
        </w:rPr>
      </w:pPr>
      <w:r w:rsidRPr="00457539">
        <w:rPr>
          <w:noProof/>
        </w:rPr>
        <w:object w:dxaOrig="8808" w:dyaOrig="9600" w14:anchorId="768CDCF3">
          <v:shape id="_x0000_i1026" type="#_x0000_t75" alt="" style="width:439.35pt;height:480.25pt;mso-width-percent:0;mso-height-percent:0;mso-width-percent:0;mso-height-percent:0" o:ole="">
            <v:imagedata r:id="rId13" o:title=""/>
          </v:shape>
          <o:OLEObject Type="Embed" ProgID="Visio.Drawing.15" ShapeID="_x0000_i1026" DrawAspect="Content" ObjectID="_1777057530" r:id="rId14"/>
        </w:object>
      </w:r>
    </w:p>
    <w:p w14:paraId="088070DA" w14:textId="1E254250" w:rsidR="00CB561E" w:rsidRPr="00457539" w:rsidRDefault="00CB561E" w:rsidP="00CB347C">
      <w:pPr>
        <w:spacing w:after="360"/>
        <w:jc w:val="center"/>
      </w:pPr>
      <w:r w:rsidRPr="00457539">
        <w:t xml:space="preserve">Рисунок </w:t>
      </w:r>
      <w:r>
        <w:t>5</w:t>
      </w:r>
      <w:r w:rsidRPr="00457539">
        <w:t xml:space="preserve"> – Диаграмма последовательностей</w:t>
      </w:r>
    </w:p>
    <w:p w14:paraId="427604C8" w14:textId="0C89CFE3" w:rsidR="00CB561E" w:rsidRPr="00457539" w:rsidRDefault="00CB561E" w:rsidP="00CB347C">
      <w:pPr>
        <w:spacing w:before="480" w:after="240"/>
        <w:rPr>
          <w:b/>
          <w:bCs/>
        </w:rPr>
      </w:pPr>
      <w:r w:rsidRPr="00457539">
        <w:rPr>
          <w:b/>
          <w:bCs/>
        </w:rPr>
        <w:t>2.2.</w:t>
      </w:r>
      <w:r>
        <w:rPr>
          <w:b/>
          <w:bCs/>
        </w:rPr>
        <w:t>2</w:t>
      </w:r>
      <w:r w:rsidRPr="00457539">
        <w:rPr>
          <w:b/>
          <w:bCs/>
        </w:rPr>
        <w:t xml:space="preserve"> Построение диаграммы активности</w:t>
      </w:r>
    </w:p>
    <w:p w14:paraId="44A23F3A" w14:textId="4013C145" w:rsidR="00CB561E" w:rsidRPr="00457539" w:rsidRDefault="00CB561E" w:rsidP="00CB347C">
      <w:r w:rsidRPr="00457539">
        <w:t xml:space="preserve">В процессе разработки веб-приложения для мониторинга состояния объектов на базе отдыха, была разработана диаграмма активностей. Этот инструмент визуализации позволяет подробно изучить последовательность </w:t>
      </w:r>
      <w:r w:rsidRPr="00457539">
        <w:lastRenderedPageBreak/>
        <w:t>действий и взаимодействие различных компонентов приложения в различных сценариях использования</w:t>
      </w:r>
      <w:r w:rsidR="00F852F3" w:rsidRPr="00F852F3">
        <w:t xml:space="preserve"> [9]</w:t>
      </w:r>
      <w:r w:rsidRPr="00457539">
        <w:t xml:space="preserve">. Диаграмма активностей представлена на рисунке </w:t>
      </w:r>
      <w:r>
        <w:t>6</w:t>
      </w:r>
      <w:r w:rsidRPr="00457539">
        <w:t>.</w:t>
      </w:r>
    </w:p>
    <w:p w14:paraId="1F60745B" w14:textId="6FD5122D" w:rsidR="00CB561E" w:rsidRPr="00457539" w:rsidRDefault="00C405F8" w:rsidP="00CB347C">
      <w:pPr>
        <w:spacing w:before="240"/>
        <w:jc w:val="center"/>
      </w:pPr>
      <w:r w:rsidRPr="00457539">
        <w:rPr>
          <w:noProof/>
        </w:rPr>
        <w:object w:dxaOrig="16176" w:dyaOrig="26628" w14:anchorId="079B8D54">
          <v:shape id="_x0000_i1027" type="#_x0000_t75" alt="" style="width:372.25pt;height:609.55pt;mso-width-percent:0;mso-height-percent:0;mso-width-percent:0;mso-height-percent:0" o:ole="">
            <v:imagedata r:id="rId15" o:title=""/>
          </v:shape>
          <o:OLEObject Type="Embed" ProgID="Visio.Drawing.15" ShapeID="_x0000_i1027" DrawAspect="Content" ObjectID="_1777057531" r:id="rId16"/>
        </w:object>
      </w:r>
    </w:p>
    <w:p w14:paraId="525C8A32" w14:textId="19650AA4" w:rsidR="00CB561E" w:rsidRPr="00457539" w:rsidRDefault="00CB561E" w:rsidP="00CB347C">
      <w:pPr>
        <w:spacing w:after="360"/>
        <w:jc w:val="center"/>
      </w:pPr>
      <w:r w:rsidRPr="00457539">
        <w:t xml:space="preserve">Рисунок </w:t>
      </w:r>
      <w:r>
        <w:t>6</w:t>
      </w:r>
      <w:r w:rsidRPr="00457539">
        <w:t xml:space="preserve"> – Диаграмма активности</w:t>
      </w:r>
    </w:p>
    <w:p w14:paraId="432E706A" w14:textId="03529C4A" w:rsidR="00CB561E" w:rsidRPr="00457539" w:rsidRDefault="00CB561E" w:rsidP="00CB347C">
      <w:pPr>
        <w:spacing w:before="480" w:after="240"/>
        <w:rPr>
          <w:b/>
          <w:bCs/>
        </w:rPr>
      </w:pPr>
      <w:r w:rsidRPr="00457539">
        <w:rPr>
          <w:b/>
          <w:bCs/>
        </w:rPr>
        <w:lastRenderedPageBreak/>
        <w:t>2.2.</w:t>
      </w:r>
      <w:r>
        <w:rPr>
          <w:b/>
          <w:bCs/>
        </w:rPr>
        <w:t>3</w:t>
      </w:r>
      <w:r w:rsidRPr="00457539">
        <w:rPr>
          <w:b/>
          <w:bCs/>
        </w:rPr>
        <w:t xml:space="preserve"> Проектирование базы данных</w:t>
      </w:r>
    </w:p>
    <w:p w14:paraId="679B5A96" w14:textId="791C6993" w:rsidR="00CB561E" w:rsidRPr="00457539" w:rsidRDefault="00CB561E" w:rsidP="00CB347C">
      <w:r w:rsidRPr="00457539">
        <w:t xml:space="preserve">В ходе разработки веб приложения, была спроектирована база данных. Для проектирования базы данных была разработана </w:t>
      </w:r>
      <w:r w:rsidRPr="00457539">
        <w:rPr>
          <w:lang w:val="en-US"/>
        </w:rPr>
        <w:t>ER</w:t>
      </w:r>
      <w:r w:rsidRPr="00457539">
        <w:t xml:space="preserve">-диаграмма. Данная диаграмма представлена на рисунке </w:t>
      </w:r>
      <w:r>
        <w:t>7</w:t>
      </w:r>
      <w:r w:rsidRPr="00457539">
        <w:t>.</w:t>
      </w:r>
    </w:p>
    <w:p w14:paraId="4DEF22A7" w14:textId="0660D478" w:rsidR="00CB561E" w:rsidRPr="00457539" w:rsidRDefault="00C405F8" w:rsidP="00CB347C">
      <w:pPr>
        <w:spacing w:before="240"/>
      </w:pPr>
      <w:r w:rsidRPr="00457539">
        <w:rPr>
          <w:noProof/>
        </w:rPr>
        <w:object w:dxaOrig="17209" w:dyaOrig="11281" w14:anchorId="663F2A27">
          <v:shape id="_x0000_i1028" type="#_x0000_t75" alt="" style="width:432.8pt;height:306.8pt;mso-width-percent:0;mso-height-percent:0;mso-width-percent:0;mso-height-percent:0" o:ole="">
            <v:imagedata r:id="rId17" o:title=""/>
          </v:shape>
          <o:OLEObject Type="Embed" ProgID="Visio.Drawing.15" ShapeID="_x0000_i1028" DrawAspect="Content" ObjectID="_1777057532" r:id="rId18"/>
        </w:object>
      </w:r>
    </w:p>
    <w:p w14:paraId="6A114BAA" w14:textId="0FFD7C07" w:rsidR="00CB561E" w:rsidRPr="00457539" w:rsidRDefault="00CB561E" w:rsidP="00CB347C">
      <w:pPr>
        <w:spacing w:after="240"/>
        <w:jc w:val="center"/>
      </w:pPr>
      <w:r w:rsidRPr="00457539">
        <w:t xml:space="preserve">Рисунок </w:t>
      </w:r>
      <w:r>
        <w:t>7</w:t>
      </w:r>
      <w:r w:rsidRPr="00457539">
        <w:t xml:space="preserve"> – </w:t>
      </w:r>
      <w:r w:rsidRPr="00457539">
        <w:rPr>
          <w:lang w:val="en-US"/>
        </w:rPr>
        <w:t>ER</w:t>
      </w:r>
      <w:r w:rsidRPr="00457539">
        <w:t>-Диаграмма</w:t>
      </w:r>
    </w:p>
    <w:p w14:paraId="55C92004" w14:textId="77777777" w:rsidR="00CB561E" w:rsidRDefault="00CB561E" w:rsidP="00CB347C">
      <w:pPr>
        <w:pStyle w:val="1"/>
        <w:spacing w:before="480" w:line="360" w:lineRule="auto"/>
      </w:pPr>
      <w:bookmarkStart w:id="18" w:name="_Toc166355593"/>
      <w:r>
        <w:t>2.3 Разработка БД</w:t>
      </w:r>
      <w:bookmarkEnd w:id="18"/>
    </w:p>
    <w:p w14:paraId="36AF4D0A" w14:textId="77777777" w:rsidR="00CB561E" w:rsidRPr="00457539" w:rsidRDefault="00CB561E" w:rsidP="00CB347C">
      <w:r w:rsidRPr="00457539">
        <w:t>Для разработки базы данных был выбран Prisma - современный ORM (Object-Relational Mapping) инструмент управления базами данных.</w:t>
      </w:r>
    </w:p>
    <w:p w14:paraId="7E2B3D0A" w14:textId="28FC4C94" w:rsidR="00CB561E" w:rsidRDefault="00CB561E" w:rsidP="00CB347C">
      <w:r w:rsidRPr="00457539">
        <w:t xml:space="preserve">С помощью </w:t>
      </w:r>
      <w:r w:rsidRPr="00457539">
        <w:rPr>
          <w:lang w:val="en-US"/>
        </w:rPr>
        <w:t>Prisma</w:t>
      </w:r>
      <w:r w:rsidRPr="00457539">
        <w:t xml:space="preserve"> были созданы модели базы данных, а с помощью команд поддерживаемых </w:t>
      </w:r>
      <w:r w:rsidRPr="00457539">
        <w:rPr>
          <w:lang w:val="en-US"/>
        </w:rPr>
        <w:t>Prisma</w:t>
      </w:r>
      <w:r w:rsidRPr="00457539">
        <w:t>, данные модели были перенесены в базу данных</w:t>
      </w:r>
      <w:r w:rsidR="00F852F3" w:rsidRPr="00F852F3">
        <w:t xml:space="preserve"> [10]</w:t>
      </w:r>
      <w:r w:rsidRPr="00457539">
        <w:t xml:space="preserve">. Код для описания и создания базы данных с использованием </w:t>
      </w:r>
      <w:r w:rsidRPr="00457539">
        <w:rPr>
          <w:lang w:val="en-US"/>
        </w:rPr>
        <w:t>Prisma</w:t>
      </w:r>
      <w:r w:rsidRPr="00457539">
        <w:t xml:space="preserve"> представлен в приложении Б.</w:t>
      </w:r>
    </w:p>
    <w:p w14:paraId="429DC2B4" w14:textId="77777777" w:rsidR="002749A7" w:rsidRPr="00457539" w:rsidRDefault="002749A7" w:rsidP="00CB347C">
      <w:pPr>
        <w:pStyle w:val="1"/>
        <w:spacing w:before="480" w:line="360" w:lineRule="auto"/>
        <w:rPr>
          <w:rFonts w:cs="Times New Roman"/>
          <w:b w:val="0"/>
          <w:bCs/>
          <w:szCs w:val="28"/>
        </w:rPr>
      </w:pPr>
      <w:bookmarkStart w:id="19" w:name="_Toc160733894"/>
      <w:bookmarkStart w:id="20" w:name="_Toc166355594"/>
      <w:r w:rsidRPr="00457539">
        <w:rPr>
          <w:rFonts w:cs="Times New Roman"/>
          <w:bCs/>
          <w:szCs w:val="28"/>
        </w:rPr>
        <w:lastRenderedPageBreak/>
        <w:t>2.4 Разработка пользовательского интерфейса</w:t>
      </w:r>
      <w:bookmarkEnd w:id="19"/>
      <w:bookmarkEnd w:id="20"/>
    </w:p>
    <w:p w14:paraId="4658804E" w14:textId="1D429C7B" w:rsidR="002749A7" w:rsidRPr="00457539" w:rsidRDefault="002749A7" w:rsidP="00CB347C">
      <w:r w:rsidRPr="00457539">
        <w:t xml:space="preserve">При разработке пользовательского интерфейса была разработана карта навигации. Данная карта представлена на рисунке </w:t>
      </w:r>
      <w:r>
        <w:t>8</w:t>
      </w:r>
      <w:r w:rsidRPr="00457539">
        <w:t>.</w:t>
      </w:r>
    </w:p>
    <w:p w14:paraId="4C3F0CF2" w14:textId="77777777" w:rsidR="002749A7" w:rsidRPr="00457539" w:rsidRDefault="00C405F8" w:rsidP="00CB347C">
      <w:pPr>
        <w:spacing w:before="240"/>
        <w:jc w:val="center"/>
      </w:pPr>
      <w:r w:rsidRPr="00457539">
        <w:rPr>
          <w:noProof/>
        </w:rPr>
        <w:object w:dxaOrig="7860" w:dyaOrig="3960" w14:anchorId="1360C648">
          <v:shape id="_x0000_i1029" type="#_x0000_t75" alt="" style="width:372.25pt;height:188.2pt;mso-width-percent:0;mso-height-percent:0;mso-width-percent:0;mso-height-percent:0" o:ole="">
            <v:imagedata r:id="rId19" o:title=""/>
          </v:shape>
          <o:OLEObject Type="Embed" ProgID="Visio.Drawing.15" ShapeID="_x0000_i1029" DrawAspect="Content" ObjectID="_1777057533" r:id="rId20"/>
        </w:object>
      </w:r>
    </w:p>
    <w:p w14:paraId="29E08D3C" w14:textId="237B97CE" w:rsidR="002749A7" w:rsidRPr="00457539" w:rsidRDefault="002749A7" w:rsidP="00CB347C">
      <w:pPr>
        <w:spacing w:after="360"/>
        <w:jc w:val="center"/>
      </w:pPr>
      <w:r w:rsidRPr="00457539">
        <w:t xml:space="preserve">Рисунок </w:t>
      </w:r>
      <w:r>
        <w:t>8</w:t>
      </w:r>
      <w:r w:rsidRPr="00457539">
        <w:t xml:space="preserve"> – Карта навигации</w:t>
      </w:r>
    </w:p>
    <w:p w14:paraId="2697112A" w14:textId="77777777" w:rsidR="002749A7" w:rsidRPr="00457539" w:rsidRDefault="002749A7" w:rsidP="00CB347C">
      <w:r w:rsidRPr="00457539">
        <w:t xml:space="preserve">Разработка пользовательского интерфейса велась с использованием компонентного подхода, который предусмотрен библиотекой </w:t>
      </w:r>
      <w:r w:rsidRPr="00457539">
        <w:rPr>
          <w:lang w:val="en-US"/>
        </w:rPr>
        <w:t>React</w:t>
      </w:r>
      <w:r w:rsidRPr="00457539">
        <w:t>. Также при разработке использовались и расширялись библиотеки компонентов.</w:t>
      </w:r>
    </w:p>
    <w:p w14:paraId="0C7A2DFC" w14:textId="2698B945" w:rsidR="002749A7" w:rsidRPr="00457539" w:rsidRDefault="002749A7" w:rsidP="00CB347C">
      <w:r w:rsidRPr="00457539">
        <w:t xml:space="preserve">Настольная и мобильная версии страницы авторизации представлены на рисунке </w:t>
      </w:r>
      <w:r>
        <w:t>9</w:t>
      </w:r>
      <w:r w:rsidRPr="00457539">
        <w:t xml:space="preserve"> и </w:t>
      </w:r>
      <w:r>
        <w:t>10</w:t>
      </w:r>
      <w:r w:rsidRPr="00457539">
        <w:t>.</w:t>
      </w:r>
    </w:p>
    <w:p w14:paraId="4642D917" w14:textId="77777777" w:rsidR="002749A7" w:rsidRPr="00457539" w:rsidRDefault="002749A7" w:rsidP="00CB347C">
      <w:pPr>
        <w:spacing w:before="240"/>
        <w:jc w:val="center"/>
        <w:rPr>
          <w:b/>
          <w:bCs/>
          <w:lang w:val="en-US"/>
        </w:rPr>
      </w:pPr>
      <w:r w:rsidRPr="00457539">
        <w:rPr>
          <w:b/>
          <w:bCs/>
          <w:noProof/>
          <w:lang w:val="en-US"/>
        </w:rPr>
        <w:drawing>
          <wp:inline distT="0" distB="0" distL="0" distR="0" wp14:anchorId="52F842AE" wp14:editId="1922EC73">
            <wp:extent cx="3938258" cy="2054264"/>
            <wp:effectExtent l="0" t="0" r="0" b="3175"/>
            <wp:docPr id="23" name="Рисунок 23" descr="Изображение выглядит как текст, снимок экрана, Шрифт, линия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Рисунок 23" descr="Изображение выглядит как текст, снимок экрана, Шрифт, линия&#10;&#10;Автоматически созданное описание"/>
                    <pic:cNvPicPr/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7686"/>
                    <a:stretch/>
                  </pic:blipFill>
                  <pic:spPr bwMode="auto">
                    <a:xfrm>
                      <a:off x="0" y="0"/>
                      <a:ext cx="3962171" cy="206673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D8F1835" w14:textId="76E741B8" w:rsidR="002749A7" w:rsidRPr="00457539" w:rsidRDefault="002749A7" w:rsidP="00CB347C">
      <w:pPr>
        <w:spacing w:after="360"/>
        <w:jc w:val="center"/>
      </w:pPr>
      <w:r w:rsidRPr="00457539">
        <w:t xml:space="preserve">Рисунок </w:t>
      </w:r>
      <w:r>
        <w:t>9</w:t>
      </w:r>
      <w:r w:rsidRPr="00457539">
        <w:t xml:space="preserve"> – Настольная версия страницы авторизации</w:t>
      </w:r>
    </w:p>
    <w:p w14:paraId="45A05C5B" w14:textId="77777777" w:rsidR="002749A7" w:rsidRPr="00457539" w:rsidRDefault="002749A7" w:rsidP="00CB347C">
      <w:pPr>
        <w:spacing w:before="240"/>
        <w:jc w:val="center"/>
        <w:rPr>
          <w:b/>
          <w:bCs/>
        </w:rPr>
      </w:pPr>
      <w:r w:rsidRPr="00457539">
        <w:rPr>
          <w:b/>
          <w:bCs/>
          <w:noProof/>
          <w:vertAlign w:val="subscript"/>
        </w:rPr>
        <w:lastRenderedPageBreak/>
        <w:drawing>
          <wp:inline distT="0" distB="0" distL="0" distR="0" wp14:anchorId="6BD5A615" wp14:editId="7E515735">
            <wp:extent cx="1393634" cy="2759710"/>
            <wp:effectExtent l="0" t="0" r="3810" b="0"/>
            <wp:docPr id="25" name="Рисунок 25" descr="Изображение выглядит как текст, снимок экрана, Прямоугольник, Шриф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Рисунок 25" descr="Изображение выглядит как текст, снимок экрана, Прямоугольник, Шрифт&#10;&#10;Автоматически созданное описание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06891" cy="2983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03E441" w14:textId="29277377" w:rsidR="002749A7" w:rsidRPr="00457539" w:rsidRDefault="002749A7" w:rsidP="00CB347C">
      <w:pPr>
        <w:spacing w:after="360"/>
        <w:jc w:val="center"/>
      </w:pPr>
      <w:r w:rsidRPr="00457539">
        <w:t xml:space="preserve">Рисунок </w:t>
      </w:r>
      <w:r>
        <w:t>10</w:t>
      </w:r>
      <w:r w:rsidRPr="00457539">
        <w:t xml:space="preserve"> – Мобильная версия страницы авторизации</w:t>
      </w:r>
    </w:p>
    <w:p w14:paraId="1458593F" w14:textId="546F1045" w:rsidR="002749A7" w:rsidRPr="00457539" w:rsidRDefault="002749A7" w:rsidP="00CB347C">
      <w:pPr>
        <w:spacing w:after="240"/>
      </w:pPr>
      <w:r w:rsidRPr="00457539">
        <w:t xml:space="preserve">Страница администратора предоставляет возможность просмотра статусов каждого дома, а также возможность просмотра пользователей приложения и их ролей. Страница просмотра статусов домов представлена на рисунке </w:t>
      </w:r>
      <w:r>
        <w:t>11</w:t>
      </w:r>
      <w:r w:rsidRPr="00457539">
        <w:t xml:space="preserve"> и</w:t>
      </w:r>
      <w:r>
        <w:t xml:space="preserve"> 12</w:t>
      </w:r>
      <w:r w:rsidRPr="00457539">
        <w:t>. Страница просмотра пользователей приложения представлена на рисунке 1</w:t>
      </w:r>
      <w:r>
        <w:t>3</w:t>
      </w:r>
      <w:r w:rsidRPr="00457539">
        <w:t xml:space="preserve"> и 1</w:t>
      </w:r>
      <w:r>
        <w:t>4</w:t>
      </w:r>
      <w:r w:rsidRPr="00457539">
        <w:t>.</w:t>
      </w:r>
    </w:p>
    <w:p w14:paraId="1C64923E" w14:textId="77777777" w:rsidR="002749A7" w:rsidRPr="00457539" w:rsidRDefault="002749A7" w:rsidP="00CB347C">
      <w:pPr>
        <w:spacing w:before="240"/>
        <w:jc w:val="center"/>
      </w:pPr>
      <w:r w:rsidRPr="00457539">
        <w:rPr>
          <w:noProof/>
        </w:rPr>
        <w:drawing>
          <wp:inline distT="0" distB="0" distL="0" distR="0" wp14:anchorId="118B7588" wp14:editId="2E289DD3">
            <wp:extent cx="5328355" cy="3129234"/>
            <wp:effectExtent l="0" t="0" r="0" b="0"/>
            <wp:docPr id="26" name="Рисунок 26" descr="Изображение выглядит как текст, Шрифт, снимок экрана, дизайн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Рисунок 26" descr="Изображение выглядит как текст, Шрифт, снимок экрана, дизайн&#10;&#10;Автоматически созданное описание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62892" cy="31495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4B0B85" w14:textId="3A9FB7DC" w:rsidR="002749A7" w:rsidRPr="00457539" w:rsidRDefault="002749A7" w:rsidP="00CB347C">
      <w:pPr>
        <w:spacing w:after="360"/>
        <w:jc w:val="center"/>
      </w:pPr>
      <w:r w:rsidRPr="00457539">
        <w:t xml:space="preserve">Рисунок </w:t>
      </w:r>
      <w:r>
        <w:t>11</w:t>
      </w:r>
      <w:r w:rsidRPr="00457539">
        <w:t xml:space="preserve"> – Настольная версия страницы просмотра статусов</w:t>
      </w:r>
    </w:p>
    <w:p w14:paraId="2F05D398" w14:textId="77777777" w:rsidR="002749A7" w:rsidRPr="00457539" w:rsidRDefault="002749A7" w:rsidP="00CB347C">
      <w:pPr>
        <w:spacing w:before="240"/>
        <w:jc w:val="center"/>
      </w:pPr>
      <w:r w:rsidRPr="00457539">
        <w:rPr>
          <w:noProof/>
        </w:rPr>
        <w:lastRenderedPageBreak/>
        <w:drawing>
          <wp:inline distT="0" distB="0" distL="0" distR="0" wp14:anchorId="673B8310" wp14:editId="711FEDBA">
            <wp:extent cx="2784764" cy="4063881"/>
            <wp:effectExtent l="0" t="0" r="0" b="0"/>
            <wp:docPr id="27" name="Рисунок 27" descr="Изображение выглядит как текст, снимок экрана, Веб-сайт, веб-страниц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Рисунок 27" descr="Изображение выглядит как текст, снимок экрана, Веб-сайт, веб-страница&#10;&#10;Автоматически созданное описание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11341" cy="4102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9345BD" w14:textId="4153F227" w:rsidR="002749A7" w:rsidRPr="00457539" w:rsidRDefault="002749A7" w:rsidP="00CB347C">
      <w:pPr>
        <w:spacing w:after="360"/>
        <w:jc w:val="center"/>
      </w:pPr>
      <w:r w:rsidRPr="00457539">
        <w:t xml:space="preserve">Рисунок </w:t>
      </w:r>
      <w:r>
        <w:t>12</w:t>
      </w:r>
      <w:r w:rsidRPr="00457539">
        <w:t xml:space="preserve"> – Мобильная версия страницы просмотра статусов</w:t>
      </w:r>
    </w:p>
    <w:p w14:paraId="65E71D21" w14:textId="77777777" w:rsidR="002749A7" w:rsidRPr="00457539" w:rsidRDefault="002749A7" w:rsidP="00CB347C">
      <w:pPr>
        <w:spacing w:before="240"/>
        <w:jc w:val="center"/>
      </w:pPr>
      <w:r w:rsidRPr="00457539">
        <w:rPr>
          <w:noProof/>
        </w:rPr>
        <w:drawing>
          <wp:inline distT="0" distB="0" distL="0" distR="0" wp14:anchorId="70EFEE81" wp14:editId="3F9DC778">
            <wp:extent cx="5154587" cy="3113690"/>
            <wp:effectExtent l="0" t="0" r="1905" b="0"/>
            <wp:docPr id="28" name="Рисунок 28" descr="Изображение выглядит как текст, снимок экран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Рисунок 28" descr="Изображение выглядит как текст, снимок экрана&#10;&#10;Автоматически созданное описание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68646" cy="31221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57539">
        <w:t xml:space="preserve"> </w:t>
      </w:r>
    </w:p>
    <w:p w14:paraId="6E55610A" w14:textId="07DCE12A" w:rsidR="002749A7" w:rsidRPr="00457539" w:rsidRDefault="002749A7" w:rsidP="00CB347C">
      <w:pPr>
        <w:spacing w:after="360"/>
        <w:jc w:val="center"/>
      </w:pPr>
      <w:r w:rsidRPr="00457539">
        <w:t>Рисунок 1</w:t>
      </w:r>
      <w:r>
        <w:t>3</w:t>
      </w:r>
      <w:r w:rsidRPr="00457539">
        <w:t xml:space="preserve"> – Настольная версия страницы просмотра пользователей и их ролей </w:t>
      </w:r>
    </w:p>
    <w:p w14:paraId="5C78A59B" w14:textId="77777777" w:rsidR="002749A7" w:rsidRPr="00457539" w:rsidRDefault="002749A7" w:rsidP="00CB347C">
      <w:pPr>
        <w:spacing w:before="240"/>
        <w:jc w:val="center"/>
      </w:pPr>
      <w:r w:rsidRPr="00457539">
        <w:rPr>
          <w:noProof/>
        </w:rPr>
        <w:lastRenderedPageBreak/>
        <w:drawing>
          <wp:inline distT="0" distB="0" distL="0" distR="0" wp14:anchorId="22FA2322" wp14:editId="71228F56">
            <wp:extent cx="2262909" cy="3741396"/>
            <wp:effectExtent l="0" t="0" r="0" b="5715"/>
            <wp:docPr id="3" name="Рисунок 3" descr="Изображение выглядит как текст, электроника, снимок экрана, программное обеспечение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Рисунок 29" descr="Изображение выглядит как текст, электроника, снимок экрана, программное обеспечение&#10;&#10;Автоматически созданное описание"/>
                    <pic:cNvPicPr/>
                  </pic:nvPicPr>
                  <pic:blipFill rotWithShape="1"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460"/>
                    <a:stretch/>
                  </pic:blipFill>
                  <pic:spPr bwMode="auto">
                    <a:xfrm>
                      <a:off x="0" y="0"/>
                      <a:ext cx="2293091" cy="379129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B761795" w14:textId="5FB1B3F3" w:rsidR="002749A7" w:rsidRPr="00457539" w:rsidRDefault="002749A7" w:rsidP="00CB347C">
      <w:pPr>
        <w:spacing w:after="360"/>
        <w:jc w:val="center"/>
      </w:pPr>
      <w:r w:rsidRPr="00457539">
        <w:t>Рисунок 1</w:t>
      </w:r>
      <w:r>
        <w:t>4</w:t>
      </w:r>
      <w:r w:rsidRPr="00457539">
        <w:t xml:space="preserve"> – Мобильная версия страницы просмотра пользователей и их ролей</w:t>
      </w:r>
    </w:p>
    <w:p w14:paraId="1C7374AA" w14:textId="1B9BB51B" w:rsidR="002749A7" w:rsidRPr="00457539" w:rsidRDefault="002749A7" w:rsidP="00CB347C">
      <w:r w:rsidRPr="00457539">
        <w:t>Администратор может перейти на любой дом, для редактирования статусов в нем. Процесс редактирования статусов дома представлен на рисунке 1</w:t>
      </w:r>
      <w:r>
        <w:t>5</w:t>
      </w:r>
      <w:r w:rsidRPr="00457539">
        <w:t xml:space="preserve"> и </w:t>
      </w:r>
      <w:r w:rsidRPr="00457539">
        <w:rPr>
          <w:lang w:val="en-US"/>
        </w:rPr>
        <w:t>1</w:t>
      </w:r>
      <w:r>
        <w:t>6</w:t>
      </w:r>
      <w:r w:rsidRPr="00457539">
        <w:t>.</w:t>
      </w:r>
    </w:p>
    <w:p w14:paraId="144F66D1" w14:textId="77777777" w:rsidR="002749A7" w:rsidRPr="00457539" w:rsidRDefault="002749A7" w:rsidP="00CB347C">
      <w:pPr>
        <w:spacing w:before="240"/>
        <w:jc w:val="center"/>
      </w:pPr>
      <w:r w:rsidRPr="00457539">
        <w:rPr>
          <w:noProof/>
        </w:rPr>
        <w:drawing>
          <wp:inline distT="0" distB="0" distL="0" distR="0" wp14:anchorId="55E1DB17" wp14:editId="549EDD24">
            <wp:extent cx="4527262" cy="2706678"/>
            <wp:effectExtent l="0" t="0" r="0" b="0"/>
            <wp:docPr id="31" name="Рисунок 31" descr="Изображение выглядит как текст, число, линия, Шриф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Рисунок 31" descr="Изображение выглядит как текст, число, линия, Шрифт&#10;&#10;Автоматически созданное описание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4796" cy="2717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281739" w14:textId="1C8E1DFC" w:rsidR="002749A7" w:rsidRPr="00457539" w:rsidRDefault="002749A7" w:rsidP="00CB347C">
      <w:pPr>
        <w:spacing w:after="360"/>
        <w:jc w:val="center"/>
      </w:pPr>
      <w:r w:rsidRPr="00457539">
        <w:t>Рисунок 1</w:t>
      </w:r>
      <w:r>
        <w:t>5</w:t>
      </w:r>
      <w:r w:rsidRPr="00457539">
        <w:t xml:space="preserve"> – Процесс редактирования статусов</w:t>
      </w:r>
    </w:p>
    <w:p w14:paraId="2E0FC17F" w14:textId="77777777" w:rsidR="002749A7" w:rsidRPr="00457539" w:rsidRDefault="002749A7" w:rsidP="00CB347C">
      <w:pPr>
        <w:spacing w:before="240"/>
        <w:jc w:val="center"/>
      </w:pPr>
      <w:r w:rsidRPr="00457539">
        <w:rPr>
          <w:noProof/>
        </w:rPr>
        <w:lastRenderedPageBreak/>
        <w:drawing>
          <wp:inline distT="0" distB="0" distL="0" distR="0" wp14:anchorId="6D969B79" wp14:editId="45D7524A">
            <wp:extent cx="4406900" cy="1397000"/>
            <wp:effectExtent l="0" t="0" r="0" b="0"/>
            <wp:docPr id="32" name="Рисунок 32" descr="Изображение выглядит как текст, визитная карточка, Шрифт, снимок экран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Рисунок 32" descr="Изображение выглядит как текст, визитная карточка, Шрифт, снимок экрана&#10;&#10;Автоматически созданное описание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06900" cy="1397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7EEC2C" w14:textId="73867DCC" w:rsidR="002749A7" w:rsidRPr="00457539" w:rsidRDefault="002749A7" w:rsidP="00CB347C">
      <w:pPr>
        <w:spacing w:after="360"/>
        <w:jc w:val="center"/>
      </w:pPr>
      <w:r w:rsidRPr="00457539">
        <w:t>Рисунок 1</w:t>
      </w:r>
      <w:r>
        <w:t>6</w:t>
      </w:r>
      <w:r w:rsidRPr="00457539">
        <w:t xml:space="preserve"> – Информация о успешном изменение статусов</w:t>
      </w:r>
    </w:p>
    <w:p w14:paraId="79370EF3" w14:textId="33128277" w:rsidR="002749A7" w:rsidRPr="00457539" w:rsidRDefault="002749A7" w:rsidP="00CB347C">
      <w:r w:rsidRPr="00457539">
        <w:t xml:space="preserve">Администратор также имеет возможность регистрации пользователей в системе. Модальное окно регистрации пользователей представлен на рисунке </w:t>
      </w:r>
      <w:r w:rsidRPr="00457539">
        <w:rPr>
          <w:lang w:val="en-US"/>
        </w:rPr>
        <w:t>1</w:t>
      </w:r>
      <w:r>
        <w:t>7</w:t>
      </w:r>
      <w:r w:rsidRPr="00457539">
        <w:t>.</w:t>
      </w:r>
    </w:p>
    <w:p w14:paraId="50457E9B" w14:textId="77777777" w:rsidR="002749A7" w:rsidRPr="00457539" w:rsidRDefault="002749A7" w:rsidP="00CB347C">
      <w:pPr>
        <w:spacing w:before="240"/>
        <w:jc w:val="center"/>
      </w:pPr>
      <w:r w:rsidRPr="00457539">
        <w:rPr>
          <w:noProof/>
        </w:rPr>
        <w:drawing>
          <wp:inline distT="0" distB="0" distL="0" distR="0" wp14:anchorId="707CB8EC" wp14:editId="7BCF1FFB">
            <wp:extent cx="2852590" cy="5807363"/>
            <wp:effectExtent l="0" t="0" r="5080" b="0"/>
            <wp:docPr id="33" name="Рисунок 33" descr="Изображение выглядит как текст, снимок экрана, Прямоугольник, линия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Рисунок 33" descr="Изображение выглядит как текст, снимок экрана, Прямоугольник, линия&#10;&#10;Автоматически созданное описание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70028" cy="58428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16E3BE" w14:textId="44E7C6C1" w:rsidR="002749A7" w:rsidRPr="00457539" w:rsidRDefault="002749A7" w:rsidP="00CB347C">
      <w:pPr>
        <w:spacing w:after="360"/>
        <w:jc w:val="center"/>
      </w:pPr>
      <w:r w:rsidRPr="00457539">
        <w:t>Рисунок 1</w:t>
      </w:r>
      <w:r>
        <w:t>7</w:t>
      </w:r>
      <w:r w:rsidRPr="00457539">
        <w:t xml:space="preserve"> – Окно регистрации пользователей в системе</w:t>
      </w:r>
    </w:p>
    <w:p w14:paraId="2A2BA4ED" w14:textId="1D76CCCF" w:rsidR="002749A7" w:rsidRPr="00457539" w:rsidRDefault="002749A7" w:rsidP="00CB347C">
      <w:r w:rsidRPr="00457539">
        <w:lastRenderedPageBreak/>
        <w:t xml:space="preserve">На странице горничной пользователь имеет возможность изменять статусы с «Требует уборки» на «Требует проверки чистоты» и обратно. Страница горничной представлена на рисунке </w:t>
      </w:r>
      <w:r w:rsidRPr="00457539">
        <w:rPr>
          <w:lang w:val="en-US"/>
        </w:rPr>
        <w:t>1</w:t>
      </w:r>
      <w:r>
        <w:t>8</w:t>
      </w:r>
      <w:r w:rsidRPr="00457539">
        <w:t>.</w:t>
      </w:r>
    </w:p>
    <w:p w14:paraId="6762D4B6" w14:textId="77777777" w:rsidR="002749A7" w:rsidRPr="00457539" w:rsidRDefault="002749A7" w:rsidP="00CB347C">
      <w:pPr>
        <w:spacing w:before="240"/>
        <w:jc w:val="center"/>
      </w:pPr>
      <w:r w:rsidRPr="00457539">
        <w:rPr>
          <w:noProof/>
        </w:rPr>
        <w:drawing>
          <wp:inline distT="0" distB="0" distL="0" distR="0" wp14:anchorId="540ACFE7" wp14:editId="3DD6A42A">
            <wp:extent cx="2948208" cy="4947069"/>
            <wp:effectExtent l="0" t="0" r="0" b="0"/>
            <wp:docPr id="34" name="Рисунок 34" descr="Изображение выглядит как текст, снимок экрана, программное обеспечение, мультимеди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Рисунок 34" descr="Изображение выглядит как текст, снимок экрана, программное обеспечение, мультимедиа&#10;&#10;Автоматически созданное описание"/>
                    <pic:cNvPicPr/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63150" cy="49721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87484C" w14:textId="0196E9E5" w:rsidR="002749A7" w:rsidRPr="00457539" w:rsidRDefault="002749A7" w:rsidP="00CB347C">
      <w:pPr>
        <w:spacing w:after="360"/>
        <w:jc w:val="center"/>
      </w:pPr>
      <w:r w:rsidRPr="00457539">
        <w:t>Рисунок 1</w:t>
      </w:r>
      <w:r>
        <w:t>8</w:t>
      </w:r>
      <w:r w:rsidRPr="00457539">
        <w:t xml:space="preserve"> – Страница горничной</w:t>
      </w:r>
    </w:p>
    <w:p w14:paraId="41ED60F4" w14:textId="76FB8F4A" w:rsidR="002749A7" w:rsidRPr="00457539" w:rsidRDefault="002749A7" w:rsidP="00CB347C">
      <w:pPr>
        <w:spacing w:after="240"/>
      </w:pPr>
      <w:r w:rsidRPr="00457539">
        <w:t xml:space="preserve">На странице хаусмена, пользователь имеет возможность изменять статусы участка, а также информацию о растопках бани и купели. Страница хаусмена предсталена на рисунке </w:t>
      </w:r>
      <w:r w:rsidRPr="00457539">
        <w:rPr>
          <w:lang w:val="en-US"/>
        </w:rPr>
        <w:t>1</w:t>
      </w:r>
      <w:r>
        <w:t>9</w:t>
      </w:r>
      <w:r w:rsidRPr="00457539">
        <w:t>.</w:t>
      </w:r>
    </w:p>
    <w:p w14:paraId="4AAD4635" w14:textId="77777777" w:rsidR="002749A7" w:rsidRPr="00457539" w:rsidRDefault="002749A7" w:rsidP="00CB347C">
      <w:pPr>
        <w:spacing w:before="240"/>
        <w:jc w:val="center"/>
        <w:rPr>
          <w:b/>
          <w:bCs/>
        </w:rPr>
      </w:pPr>
      <w:r w:rsidRPr="00457539">
        <w:rPr>
          <w:b/>
          <w:bCs/>
          <w:noProof/>
        </w:rPr>
        <w:lastRenderedPageBreak/>
        <w:drawing>
          <wp:inline distT="0" distB="0" distL="0" distR="0" wp14:anchorId="6E64B187" wp14:editId="27FB72D1">
            <wp:extent cx="3150120" cy="5252604"/>
            <wp:effectExtent l="0" t="0" r="0" b="5715"/>
            <wp:docPr id="35" name="Рисунок 35" descr="Изображение выглядит как текст, снимок экрана, программное обеспечение, Операционная систем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Рисунок 35" descr="Изображение выглядит как текст, снимок экрана, программное обеспечение, Операционная система&#10;&#10;Автоматически созданное описание"/>
                    <pic:cNvPicPr/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62961" cy="52740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6B49B9" w14:textId="5BA58BF6" w:rsidR="002749A7" w:rsidRPr="00457539" w:rsidRDefault="002749A7" w:rsidP="00CB347C">
      <w:pPr>
        <w:spacing w:after="360"/>
        <w:jc w:val="center"/>
      </w:pPr>
      <w:r w:rsidRPr="00457539">
        <w:t>Рисунок 1</w:t>
      </w:r>
      <w:r>
        <w:t>9</w:t>
      </w:r>
      <w:r w:rsidRPr="00457539">
        <w:t xml:space="preserve"> – Страница хаусмена</w:t>
      </w:r>
    </w:p>
    <w:p w14:paraId="180046BD" w14:textId="77777777" w:rsidR="002749A7" w:rsidRPr="00457539" w:rsidRDefault="002749A7" w:rsidP="00CB347C">
      <w:pPr>
        <w:pStyle w:val="1"/>
        <w:spacing w:before="480" w:line="360" w:lineRule="auto"/>
        <w:rPr>
          <w:rFonts w:cs="Times New Roman"/>
          <w:b w:val="0"/>
          <w:bCs/>
          <w:szCs w:val="28"/>
        </w:rPr>
      </w:pPr>
      <w:bookmarkStart w:id="21" w:name="_Toc160733895"/>
      <w:bookmarkStart w:id="22" w:name="_Toc166355595"/>
      <w:r w:rsidRPr="00457539">
        <w:rPr>
          <w:rFonts w:cs="Times New Roman"/>
          <w:bCs/>
          <w:szCs w:val="28"/>
        </w:rPr>
        <w:t>2.5 Разработка программы</w:t>
      </w:r>
      <w:bookmarkEnd w:id="21"/>
      <w:bookmarkEnd w:id="22"/>
    </w:p>
    <w:p w14:paraId="5DA674F5" w14:textId="4738D547" w:rsidR="002749A7" w:rsidRPr="00457539" w:rsidRDefault="002749A7" w:rsidP="00CB347C">
      <w:r w:rsidRPr="00457539">
        <w:t>При разработке веб-приложения, была разработана клиентская и серверная часть приложения</w:t>
      </w:r>
      <w:r>
        <w:t>, в ходе работы были использованы различные алгоритмы</w:t>
      </w:r>
      <w:r w:rsidRPr="00457539">
        <w:t xml:space="preserve">. С помощью фреймворка </w:t>
      </w:r>
      <w:r w:rsidRPr="00457539">
        <w:rPr>
          <w:lang w:val="en-US"/>
        </w:rPr>
        <w:t>Nest</w:t>
      </w:r>
      <w:r w:rsidRPr="00457539">
        <w:t xml:space="preserve"> были созданы контроллеры для обработки пользовательских запросов и сервисы для работы с базой данных. Таким образом для более значимых сущностей базы данных существуют контроллеры и сервисы для работы с ними.</w:t>
      </w:r>
    </w:p>
    <w:p w14:paraId="55E1D2F7" w14:textId="77777777" w:rsidR="002749A7" w:rsidRPr="00457539" w:rsidRDefault="002749A7" w:rsidP="00CB347C">
      <w:r w:rsidRPr="00457539">
        <w:t>Таким образом существуют следующие методы:</w:t>
      </w:r>
    </w:p>
    <w:p w14:paraId="53672027" w14:textId="77777777" w:rsidR="002749A7" w:rsidRPr="00457539" w:rsidRDefault="002749A7" w:rsidP="00CB347C">
      <w:pPr>
        <w:pStyle w:val="a4"/>
        <w:numPr>
          <w:ilvl w:val="0"/>
          <w:numId w:val="16"/>
        </w:numPr>
        <w:tabs>
          <w:tab w:val="left" w:pos="993"/>
        </w:tabs>
        <w:ind w:left="0" w:firstLine="709"/>
      </w:pPr>
      <w:r w:rsidRPr="00457539">
        <w:rPr>
          <w:lang w:val="en-US"/>
        </w:rPr>
        <w:t>async</w:t>
      </w:r>
      <w:r w:rsidRPr="00457539">
        <w:t xml:space="preserve"> </w:t>
      </w:r>
      <w:r w:rsidRPr="00457539">
        <w:rPr>
          <w:lang w:val="en-US"/>
        </w:rPr>
        <w:t>login</w:t>
      </w:r>
      <w:r w:rsidRPr="00457539">
        <w:t>(</w:t>
      </w:r>
      <w:r w:rsidRPr="00457539">
        <w:rPr>
          <w:lang w:val="en-US"/>
        </w:rPr>
        <w:t>dto</w:t>
      </w:r>
      <w:r w:rsidRPr="00457539">
        <w:t xml:space="preserve">: </w:t>
      </w:r>
      <w:r w:rsidRPr="00457539">
        <w:rPr>
          <w:lang w:val="en-US"/>
        </w:rPr>
        <w:t>LoginDto</w:t>
      </w:r>
      <w:r w:rsidRPr="00457539">
        <w:t>): метод для авторизации</w:t>
      </w:r>
    </w:p>
    <w:p w14:paraId="36494A84" w14:textId="77777777" w:rsidR="002749A7" w:rsidRPr="00457539" w:rsidRDefault="002749A7" w:rsidP="00CB347C">
      <w:pPr>
        <w:pStyle w:val="a4"/>
        <w:numPr>
          <w:ilvl w:val="0"/>
          <w:numId w:val="16"/>
        </w:numPr>
        <w:tabs>
          <w:tab w:val="left" w:pos="993"/>
        </w:tabs>
        <w:ind w:left="0" w:firstLine="709"/>
      </w:pPr>
      <w:r w:rsidRPr="00457539">
        <w:rPr>
          <w:lang w:val="en-US"/>
        </w:rPr>
        <w:t>async</w:t>
      </w:r>
      <w:r w:rsidRPr="00457539">
        <w:t xml:space="preserve"> </w:t>
      </w:r>
      <w:r w:rsidRPr="00457539">
        <w:rPr>
          <w:lang w:val="en-US"/>
        </w:rPr>
        <w:t>getNewTokens</w:t>
      </w:r>
      <w:r w:rsidRPr="00457539">
        <w:t>(</w:t>
      </w:r>
      <w:r w:rsidRPr="00457539">
        <w:rPr>
          <w:lang w:val="en-US"/>
        </w:rPr>
        <w:t>accessToken</w:t>
      </w:r>
      <w:r w:rsidRPr="00457539">
        <w:t xml:space="preserve">: </w:t>
      </w:r>
      <w:r w:rsidRPr="00457539">
        <w:rPr>
          <w:lang w:val="en-US"/>
        </w:rPr>
        <w:t>string</w:t>
      </w:r>
      <w:r w:rsidRPr="00457539">
        <w:t>): метод для получения токена</w:t>
      </w:r>
    </w:p>
    <w:p w14:paraId="34BC7555" w14:textId="77777777" w:rsidR="002749A7" w:rsidRPr="00457539" w:rsidRDefault="002749A7" w:rsidP="00CB347C">
      <w:pPr>
        <w:pStyle w:val="a4"/>
        <w:numPr>
          <w:ilvl w:val="0"/>
          <w:numId w:val="16"/>
        </w:numPr>
        <w:tabs>
          <w:tab w:val="left" w:pos="993"/>
        </w:tabs>
        <w:ind w:left="0" w:firstLine="709"/>
      </w:pPr>
      <w:r w:rsidRPr="00457539">
        <w:rPr>
          <w:lang w:val="en-US"/>
        </w:rPr>
        <w:lastRenderedPageBreak/>
        <w:t>async</w:t>
      </w:r>
      <w:r w:rsidRPr="00457539">
        <w:t xml:space="preserve"> </w:t>
      </w:r>
      <w:r w:rsidRPr="00457539">
        <w:rPr>
          <w:lang w:val="en-US"/>
        </w:rPr>
        <w:t>register</w:t>
      </w:r>
      <w:r w:rsidRPr="00457539">
        <w:t>(</w:t>
      </w:r>
      <w:r w:rsidRPr="00457539">
        <w:rPr>
          <w:lang w:val="en-US"/>
        </w:rPr>
        <w:t>dto</w:t>
      </w:r>
      <w:r w:rsidRPr="00457539">
        <w:t xml:space="preserve">: </w:t>
      </w:r>
      <w:r w:rsidRPr="00457539">
        <w:rPr>
          <w:lang w:val="en-US"/>
        </w:rPr>
        <w:t>AuthDto</w:t>
      </w:r>
      <w:r w:rsidRPr="00457539">
        <w:t>): метод для регистрации</w:t>
      </w:r>
    </w:p>
    <w:p w14:paraId="3CEE0D61" w14:textId="77777777" w:rsidR="002749A7" w:rsidRPr="00457539" w:rsidRDefault="002749A7" w:rsidP="00CB347C">
      <w:pPr>
        <w:pStyle w:val="a4"/>
        <w:numPr>
          <w:ilvl w:val="0"/>
          <w:numId w:val="16"/>
        </w:numPr>
        <w:tabs>
          <w:tab w:val="left" w:pos="993"/>
        </w:tabs>
        <w:ind w:left="0" w:firstLine="709"/>
      </w:pPr>
      <w:r w:rsidRPr="00457539">
        <w:rPr>
          <w:lang w:val="en-US"/>
        </w:rPr>
        <w:t>async</w:t>
      </w:r>
      <w:r w:rsidRPr="00457539">
        <w:t xml:space="preserve"> </w:t>
      </w:r>
      <w:r w:rsidRPr="00457539">
        <w:rPr>
          <w:lang w:val="en-US"/>
        </w:rPr>
        <w:t>getHousesFromExcel</w:t>
      </w:r>
      <w:r w:rsidRPr="00457539">
        <w:t>(</w:t>
      </w:r>
      <w:r w:rsidRPr="00457539">
        <w:rPr>
          <w:lang w:val="en-US"/>
        </w:rPr>
        <w:t>file</w:t>
      </w:r>
      <w:r w:rsidRPr="00457539">
        <w:t xml:space="preserve">): метод для получения данных из </w:t>
      </w:r>
      <w:r w:rsidRPr="00457539">
        <w:rPr>
          <w:lang w:val="en-US"/>
        </w:rPr>
        <w:t>Excel</w:t>
      </w:r>
      <w:r w:rsidRPr="00457539">
        <w:t xml:space="preserve"> файла</w:t>
      </w:r>
    </w:p>
    <w:p w14:paraId="1384115E" w14:textId="77777777" w:rsidR="002749A7" w:rsidRPr="00457539" w:rsidRDefault="002749A7" w:rsidP="00CB347C">
      <w:pPr>
        <w:pStyle w:val="a4"/>
        <w:numPr>
          <w:ilvl w:val="0"/>
          <w:numId w:val="16"/>
        </w:numPr>
        <w:tabs>
          <w:tab w:val="left" w:pos="993"/>
        </w:tabs>
        <w:ind w:left="0" w:firstLine="709"/>
      </w:pPr>
      <w:r w:rsidRPr="00457539">
        <w:rPr>
          <w:lang w:val="en-US"/>
        </w:rPr>
        <w:t>async</w:t>
      </w:r>
      <w:r w:rsidRPr="00457539">
        <w:t xml:space="preserve"> </w:t>
      </w:r>
      <w:r w:rsidRPr="00457539">
        <w:rPr>
          <w:lang w:val="en-US"/>
        </w:rPr>
        <w:t>updateHousesFromExcel</w:t>
      </w:r>
      <w:r w:rsidRPr="00457539">
        <w:t>(</w:t>
      </w:r>
      <w:r w:rsidRPr="00457539">
        <w:rPr>
          <w:lang w:val="en-US"/>
        </w:rPr>
        <w:t>houses</w:t>
      </w:r>
      <w:r w:rsidRPr="00457539">
        <w:t xml:space="preserve">): метод для обновления состояния дома из файла </w:t>
      </w:r>
      <w:r w:rsidRPr="00457539">
        <w:rPr>
          <w:lang w:val="en-US"/>
        </w:rPr>
        <w:t>excel</w:t>
      </w:r>
    </w:p>
    <w:p w14:paraId="4C9AEF6E" w14:textId="77777777" w:rsidR="002749A7" w:rsidRPr="00457539" w:rsidRDefault="002749A7" w:rsidP="00CB347C">
      <w:pPr>
        <w:pStyle w:val="a4"/>
        <w:numPr>
          <w:ilvl w:val="0"/>
          <w:numId w:val="16"/>
        </w:numPr>
        <w:tabs>
          <w:tab w:val="left" w:pos="993"/>
        </w:tabs>
        <w:ind w:left="0" w:firstLine="709"/>
      </w:pPr>
      <w:r w:rsidRPr="00457539">
        <w:rPr>
          <w:lang w:val="en-US"/>
        </w:rPr>
        <w:t>async</w:t>
      </w:r>
      <w:r w:rsidRPr="00457539">
        <w:t xml:space="preserve"> </w:t>
      </w:r>
      <w:r w:rsidRPr="00457539">
        <w:rPr>
          <w:lang w:val="en-US"/>
        </w:rPr>
        <w:t>updateCountPeople</w:t>
      </w:r>
      <w:r w:rsidRPr="00457539">
        <w:t>(</w:t>
      </w:r>
      <w:r w:rsidRPr="00457539">
        <w:rPr>
          <w:lang w:val="en-US"/>
        </w:rPr>
        <w:t>count</w:t>
      </w:r>
      <w:r w:rsidRPr="00457539">
        <w:t xml:space="preserve">: </w:t>
      </w:r>
      <w:r w:rsidRPr="00457539">
        <w:rPr>
          <w:lang w:val="en-US"/>
        </w:rPr>
        <w:t>number</w:t>
      </w:r>
      <w:r w:rsidRPr="00457539">
        <w:t xml:space="preserve">, </w:t>
      </w:r>
      <w:r w:rsidRPr="00457539">
        <w:rPr>
          <w:lang w:val="en-US"/>
        </w:rPr>
        <w:t>houseId</w:t>
      </w:r>
      <w:r w:rsidRPr="00457539">
        <w:t xml:space="preserve">: </w:t>
      </w:r>
      <w:r w:rsidRPr="00457539">
        <w:rPr>
          <w:lang w:val="en-US"/>
        </w:rPr>
        <w:t>number</w:t>
      </w:r>
      <w:r w:rsidRPr="00457539">
        <w:t>): метод для обновления количества людей проживающих в доме</w:t>
      </w:r>
    </w:p>
    <w:p w14:paraId="6EE03636" w14:textId="77777777" w:rsidR="002749A7" w:rsidRPr="00457539" w:rsidRDefault="002749A7" w:rsidP="00CB347C">
      <w:pPr>
        <w:pStyle w:val="a4"/>
        <w:numPr>
          <w:ilvl w:val="0"/>
          <w:numId w:val="16"/>
        </w:numPr>
        <w:tabs>
          <w:tab w:val="left" w:pos="993"/>
        </w:tabs>
        <w:ind w:left="0" w:firstLine="709"/>
        <w:rPr>
          <w:lang w:val="en-US"/>
        </w:rPr>
      </w:pPr>
      <w:r w:rsidRPr="00457539">
        <w:rPr>
          <w:lang w:val="en-US"/>
        </w:rPr>
        <w:t xml:space="preserve">async updateHouseStatus(houseId,statusId, placeId, updateTime=false,timeStart=null, timeEnd=null): </w:t>
      </w:r>
      <w:r w:rsidRPr="00457539">
        <w:t>метод</w:t>
      </w:r>
      <w:r w:rsidRPr="00457539">
        <w:rPr>
          <w:lang w:val="en-US"/>
        </w:rPr>
        <w:t xml:space="preserve"> </w:t>
      </w:r>
      <w:r w:rsidRPr="00457539">
        <w:t>для</w:t>
      </w:r>
      <w:r w:rsidRPr="00457539">
        <w:rPr>
          <w:lang w:val="en-US"/>
        </w:rPr>
        <w:t xml:space="preserve"> </w:t>
      </w:r>
      <w:r w:rsidRPr="00457539">
        <w:t>обновления</w:t>
      </w:r>
      <w:r w:rsidRPr="00457539">
        <w:rPr>
          <w:lang w:val="en-US"/>
        </w:rPr>
        <w:t xml:space="preserve"> </w:t>
      </w:r>
      <w:r w:rsidRPr="00457539">
        <w:t>статуса</w:t>
      </w:r>
    </w:p>
    <w:p w14:paraId="2A8C9AFF" w14:textId="77777777" w:rsidR="002749A7" w:rsidRPr="00457539" w:rsidRDefault="002749A7" w:rsidP="00CB347C">
      <w:pPr>
        <w:pStyle w:val="a4"/>
        <w:numPr>
          <w:ilvl w:val="0"/>
          <w:numId w:val="16"/>
        </w:numPr>
        <w:tabs>
          <w:tab w:val="left" w:pos="993"/>
        </w:tabs>
        <w:ind w:left="0" w:firstLine="709"/>
      </w:pPr>
      <w:r w:rsidRPr="00457539">
        <w:rPr>
          <w:lang w:val="en-US"/>
        </w:rPr>
        <w:t>async</w:t>
      </w:r>
      <w:r w:rsidRPr="00457539">
        <w:t xml:space="preserve"> </w:t>
      </w:r>
      <w:r w:rsidRPr="00457539">
        <w:rPr>
          <w:lang w:val="en-US"/>
        </w:rPr>
        <w:t>getHouseInformation</w:t>
      </w:r>
      <w:r w:rsidRPr="00457539">
        <w:t>(): метод для получнения информации о домах</w:t>
      </w:r>
    </w:p>
    <w:p w14:paraId="6F22F955" w14:textId="77777777" w:rsidR="002749A7" w:rsidRPr="00457539" w:rsidRDefault="002749A7" w:rsidP="00CB347C">
      <w:pPr>
        <w:pStyle w:val="a4"/>
        <w:numPr>
          <w:ilvl w:val="0"/>
          <w:numId w:val="16"/>
        </w:numPr>
        <w:tabs>
          <w:tab w:val="left" w:pos="993"/>
        </w:tabs>
        <w:ind w:left="0" w:firstLine="709"/>
      </w:pPr>
      <w:r w:rsidRPr="00457539">
        <w:rPr>
          <w:lang w:val="en-US"/>
        </w:rPr>
        <w:t>async</w:t>
      </w:r>
      <w:r w:rsidRPr="00457539">
        <w:t xml:space="preserve"> </w:t>
      </w:r>
      <w:r w:rsidRPr="00457539">
        <w:rPr>
          <w:lang w:val="en-US"/>
        </w:rPr>
        <w:t>getHouseInformationById</w:t>
      </w:r>
      <w:r w:rsidRPr="00457539">
        <w:t>(</w:t>
      </w:r>
      <w:r w:rsidRPr="00457539">
        <w:rPr>
          <w:lang w:val="en-US"/>
        </w:rPr>
        <w:t>houseId</w:t>
      </w:r>
      <w:r w:rsidRPr="00457539">
        <w:t xml:space="preserve">: </w:t>
      </w:r>
      <w:r w:rsidRPr="00457539">
        <w:rPr>
          <w:lang w:val="en-US"/>
        </w:rPr>
        <w:t>number</w:t>
      </w:r>
      <w:r w:rsidRPr="00457539">
        <w:t xml:space="preserve">): метод для получения информации о доме по </w:t>
      </w:r>
      <w:r w:rsidRPr="00457539">
        <w:rPr>
          <w:lang w:val="en-US"/>
        </w:rPr>
        <w:t>id</w:t>
      </w:r>
      <w:r w:rsidRPr="00457539">
        <w:t xml:space="preserve"> </w:t>
      </w:r>
    </w:p>
    <w:p w14:paraId="2BC423C5" w14:textId="4F9451B2" w:rsidR="002749A7" w:rsidRPr="00457539" w:rsidRDefault="002749A7" w:rsidP="00CB347C">
      <w:pPr>
        <w:pStyle w:val="a4"/>
        <w:tabs>
          <w:tab w:val="left" w:pos="993"/>
        </w:tabs>
        <w:ind w:left="0"/>
      </w:pPr>
      <w:r w:rsidRPr="00457539">
        <w:t xml:space="preserve">Для разработки клиентской части веб приложения была использована библиотека </w:t>
      </w:r>
      <w:r w:rsidRPr="00457539">
        <w:rPr>
          <w:lang w:val="en-US"/>
        </w:rPr>
        <w:t>React</w:t>
      </w:r>
      <w:r w:rsidRPr="00457539">
        <w:t xml:space="preserve">. Архитектура клиентской части веб приложения представлена на рисунке </w:t>
      </w:r>
      <w:r w:rsidR="00F84FC8">
        <w:t>20</w:t>
      </w:r>
      <w:r w:rsidRPr="00457539">
        <w:t>.</w:t>
      </w:r>
    </w:p>
    <w:p w14:paraId="1E9D1A01" w14:textId="77777777" w:rsidR="002749A7" w:rsidRPr="00457539" w:rsidRDefault="002749A7" w:rsidP="00CB347C">
      <w:pPr>
        <w:jc w:val="center"/>
      </w:pPr>
      <w:r w:rsidRPr="00457539">
        <w:rPr>
          <w:noProof/>
        </w:rPr>
        <w:drawing>
          <wp:inline distT="0" distB="0" distL="0" distR="0" wp14:anchorId="314D879D" wp14:editId="0658539A">
            <wp:extent cx="2648607" cy="3234436"/>
            <wp:effectExtent l="0" t="0" r="5715" b="4445"/>
            <wp:docPr id="11" name="Рисунок 11" descr="Изображение выглядит как текст, снимок экрана, программное обеспечение, Мультимедийное программное обеспечение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Рисунок 11" descr="Изображение выглядит как текст, снимок экрана, программное обеспечение, Мультимедийное программное обеспечение&#10;&#10;Автоматически созданное описание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56191" cy="32436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FB5F40" w14:textId="7C5A1D78" w:rsidR="002749A7" w:rsidRPr="00457539" w:rsidRDefault="002749A7" w:rsidP="00CB347C">
      <w:pPr>
        <w:jc w:val="center"/>
      </w:pPr>
      <w:r w:rsidRPr="00457539">
        <w:t xml:space="preserve">Рисунок </w:t>
      </w:r>
      <w:r w:rsidR="00F84FC8">
        <w:t>20</w:t>
      </w:r>
      <w:r w:rsidRPr="00457539">
        <w:t xml:space="preserve"> – Архитектура клиентской части веб приложения</w:t>
      </w:r>
    </w:p>
    <w:p w14:paraId="4581C748" w14:textId="77777777" w:rsidR="002749A7" w:rsidRPr="00457539" w:rsidRDefault="002749A7" w:rsidP="00CB347C">
      <w:pPr>
        <w:pStyle w:val="a4"/>
        <w:numPr>
          <w:ilvl w:val="0"/>
          <w:numId w:val="17"/>
        </w:numPr>
        <w:tabs>
          <w:tab w:val="left" w:pos="851"/>
        </w:tabs>
        <w:ind w:left="0" w:firstLine="709"/>
      </w:pPr>
      <w:r w:rsidRPr="00457539">
        <w:t>Папка «</w:t>
      </w:r>
      <w:r w:rsidRPr="00457539">
        <w:rPr>
          <w:lang w:val="en-US"/>
        </w:rPr>
        <w:t>components</w:t>
      </w:r>
      <w:r w:rsidRPr="00457539">
        <w:t>» содержит в себе экраны и переиспользуемые компоненты системы.</w:t>
      </w:r>
    </w:p>
    <w:p w14:paraId="1EC6F55E" w14:textId="77777777" w:rsidR="002749A7" w:rsidRPr="00457539" w:rsidRDefault="002749A7" w:rsidP="00CB347C">
      <w:pPr>
        <w:pStyle w:val="a4"/>
        <w:numPr>
          <w:ilvl w:val="0"/>
          <w:numId w:val="17"/>
        </w:numPr>
        <w:tabs>
          <w:tab w:val="left" w:pos="851"/>
        </w:tabs>
        <w:ind w:left="0" w:firstLine="709"/>
      </w:pPr>
      <w:r w:rsidRPr="00457539">
        <w:lastRenderedPageBreak/>
        <w:t>Папка «</w:t>
      </w:r>
      <w:r w:rsidRPr="00457539">
        <w:rPr>
          <w:lang w:val="en-US"/>
        </w:rPr>
        <w:t>Page</w:t>
      </w:r>
      <w:r w:rsidRPr="00457539">
        <w:t>» содержит в себе целые страницы приложения</w:t>
      </w:r>
    </w:p>
    <w:p w14:paraId="51BFD351" w14:textId="77777777" w:rsidR="002749A7" w:rsidRPr="00457539" w:rsidRDefault="002749A7" w:rsidP="00CB347C">
      <w:pPr>
        <w:pStyle w:val="a4"/>
        <w:numPr>
          <w:ilvl w:val="0"/>
          <w:numId w:val="17"/>
        </w:numPr>
        <w:tabs>
          <w:tab w:val="left" w:pos="851"/>
        </w:tabs>
        <w:ind w:left="0" w:firstLine="709"/>
      </w:pPr>
      <w:r w:rsidRPr="00457539">
        <w:t>Папка «</w:t>
      </w:r>
      <w:r w:rsidRPr="00457539">
        <w:rPr>
          <w:lang w:val="en-US"/>
        </w:rPr>
        <w:t>provider</w:t>
      </w:r>
      <w:r w:rsidRPr="00457539">
        <w:t>» содержит в себе компоненты, которые оборачивают приложение.</w:t>
      </w:r>
    </w:p>
    <w:p w14:paraId="471A9ECC" w14:textId="77777777" w:rsidR="002749A7" w:rsidRPr="00457539" w:rsidRDefault="002749A7" w:rsidP="00CB347C">
      <w:pPr>
        <w:pStyle w:val="a4"/>
        <w:numPr>
          <w:ilvl w:val="0"/>
          <w:numId w:val="17"/>
        </w:numPr>
        <w:tabs>
          <w:tab w:val="left" w:pos="851"/>
        </w:tabs>
        <w:ind w:left="0" w:firstLine="709"/>
      </w:pPr>
      <w:r w:rsidRPr="00457539">
        <w:t>Папка «</w:t>
      </w:r>
      <w:r w:rsidRPr="00457539">
        <w:rPr>
          <w:lang w:val="en-US"/>
        </w:rPr>
        <w:t>routes</w:t>
      </w:r>
      <w:r w:rsidRPr="00457539">
        <w:t>» задает маршрутизацию в приложении</w:t>
      </w:r>
    </w:p>
    <w:p w14:paraId="634ABFD0" w14:textId="77777777" w:rsidR="002749A7" w:rsidRPr="00457539" w:rsidRDefault="002749A7" w:rsidP="00CB347C">
      <w:pPr>
        <w:pStyle w:val="a4"/>
        <w:numPr>
          <w:ilvl w:val="0"/>
          <w:numId w:val="17"/>
        </w:numPr>
        <w:ind w:left="0" w:firstLine="709"/>
      </w:pPr>
      <w:r w:rsidRPr="00457539">
        <w:t>Папка «</w:t>
      </w:r>
      <w:r w:rsidRPr="00457539">
        <w:rPr>
          <w:lang w:val="en-US"/>
        </w:rPr>
        <w:t>services</w:t>
      </w:r>
      <w:r w:rsidRPr="00457539">
        <w:t xml:space="preserve">» предоставляет методы по взаимодействию с </w:t>
      </w:r>
      <w:r w:rsidRPr="00457539">
        <w:rPr>
          <w:lang w:val="en-US"/>
        </w:rPr>
        <w:t>api</w:t>
      </w:r>
      <w:r w:rsidRPr="00457539">
        <w:t>.</w:t>
      </w:r>
    </w:p>
    <w:p w14:paraId="45AD883F" w14:textId="77777777" w:rsidR="002749A7" w:rsidRPr="00457539" w:rsidRDefault="002749A7" w:rsidP="00CB347C">
      <w:pPr>
        <w:pStyle w:val="a4"/>
        <w:numPr>
          <w:ilvl w:val="0"/>
          <w:numId w:val="17"/>
        </w:numPr>
        <w:ind w:left="0" w:firstLine="709"/>
      </w:pPr>
      <w:r w:rsidRPr="00457539">
        <w:t>Папка «</w:t>
      </w:r>
      <w:r w:rsidRPr="00457539">
        <w:rPr>
          <w:lang w:val="en-US"/>
        </w:rPr>
        <w:t>store</w:t>
      </w:r>
      <w:r w:rsidRPr="00457539">
        <w:t>» предоставляет хранилище и функции по управление и взаимодействию с хранилищем.</w:t>
      </w:r>
    </w:p>
    <w:p w14:paraId="2D50B221" w14:textId="77777777" w:rsidR="002749A7" w:rsidRPr="00457539" w:rsidRDefault="002749A7" w:rsidP="00CB347C">
      <w:pPr>
        <w:tabs>
          <w:tab w:val="left" w:pos="851"/>
        </w:tabs>
      </w:pPr>
      <w:r w:rsidRPr="00457539">
        <w:t>Программный код клиентской и серверной части веб приложения представлен в приложении В.</w:t>
      </w:r>
    </w:p>
    <w:p w14:paraId="0BCE5C48" w14:textId="77777777" w:rsidR="002749A7" w:rsidRPr="00457539" w:rsidRDefault="002749A7" w:rsidP="00CB347C">
      <w:pPr>
        <w:pStyle w:val="1"/>
        <w:spacing w:before="480" w:line="360" w:lineRule="auto"/>
        <w:rPr>
          <w:rFonts w:cs="Times New Roman"/>
          <w:b w:val="0"/>
          <w:bCs/>
          <w:szCs w:val="28"/>
        </w:rPr>
      </w:pPr>
      <w:bookmarkStart w:id="23" w:name="_Toc160733896"/>
      <w:bookmarkStart w:id="24" w:name="_Toc166355596"/>
      <w:r w:rsidRPr="00457539">
        <w:rPr>
          <w:rFonts w:cs="Times New Roman"/>
          <w:bCs/>
          <w:szCs w:val="28"/>
        </w:rPr>
        <w:t>2.6 Тестирование программного продукта</w:t>
      </w:r>
      <w:bookmarkEnd w:id="23"/>
      <w:bookmarkEnd w:id="24"/>
    </w:p>
    <w:p w14:paraId="06B6E3CB" w14:textId="77777777" w:rsidR="002749A7" w:rsidRPr="00457539" w:rsidRDefault="002749A7" w:rsidP="00CB347C">
      <w:r w:rsidRPr="00457539">
        <w:t>При разработке веб приложения по мониторингу состояния объектов на базе отдыха, были созданы тест кейсы, представленные в приложении Г.</w:t>
      </w:r>
    </w:p>
    <w:p w14:paraId="5CD21E75" w14:textId="55E037C7" w:rsidR="00F84FC8" w:rsidRPr="00457539" w:rsidRDefault="00F84FC8" w:rsidP="00CB347C">
      <w:pPr>
        <w:pStyle w:val="1"/>
        <w:spacing w:before="480" w:line="360" w:lineRule="auto"/>
        <w:rPr>
          <w:szCs w:val="28"/>
        </w:rPr>
      </w:pPr>
      <w:bookmarkStart w:id="25" w:name="_Toc166355597"/>
      <w:r>
        <w:t>2.7 Вывод по специальной части</w:t>
      </w:r>
      <w:bookmarkEnd w:id="25"/>
    </w:p>
    <w:p w14:paraId="1BAA1A0F" w14:textId="77777777" w:rsidR="00264A6F" w:rsidRDefault="00264A6F" w:rsidP="00CB347C">
      <w:r w:rsidRPr="00DB606B">
        <w:t xml:space="preserve">В результате специальной части проекта была выполнена проектировка системы, включающая разработку диаграммы активности, диаграммы последовательностей, </w:t>
      </w:r>
      <w:r>
        <w:t>схемы базы данных</w:t>
      </w:r>
      <w:r w:rsidRPr="00DB606B">
        <w:t xml:space="preserve"> и карты навигации. </w:t>
      </w:r>
      <w:r>
        <w:t xml:space="preserve">Для реализации системы было разработано серверное приложение с использованием фреймворка </w:t>
      </w:r>
      <w:r>
        <w:rPr>
          <w:lang w:val="en-US"/>
        </w:rPr>
        <w:t>Nest</w:t>
      </w:r>
      <w:r w:rsidRPr="00264A6F">
        <w:t xml:space="preserve">, </w:t>
      </w:r>
      <w:r>
        <w:t xml:space="preserve">а также клиентское приложение на базе </w:t>
      </w:r>
      <w:r>
        <w:rPr>
          <w:lang w:val="en-US"/>
        </w:rPr>
        <w:t>React</w:t>
      </w:r>
      <w:r w:rsidRPr="00264A6F">
        <w:t xml:space="preserve">. </w:t>
      </w:r>
      <w:r>
        <w:t>В результате была достигнута цель по разработке веб-приложения для мониторинга состояния объектов на базе отдыха.</w:t>
      </w:r>
    </w:p>
    <w:p w14:paraId="5C0B411A" w14:textId="77777777" w:rsidR="00264A6F" w:rsidRDefault="00264A6F" w:rsidP="00CB347C">
      <w:r>
        <w:br w:type="page"/>
      </w:r>
    </w:p>
    <w:p w14:paraId="36CD7AA2" w14:textId="77777777" w:rsidR="00264A6F" w:rsidRPr="009722C0" w:rsidRDefault="00264A6F" w:rsidP="00CB347C">
      <w:pPr>
        <w:pStyle w:val="1"/>
        <w:spacing w:before="0" w:after="360" w:line="360" w:lineRule="auto"/>
        <w:ind w:firstLine="0"/>
        <w:jc w:val="center"/>
        <w:rPr>
          <w:rFonts w:cs="Times New Roman"/>
          <w:b w:val="0"/>
          <w:bCs/>
          <w:color w:val="000000" w:themeColor="text1"/>
          <w:szCs w:val="28"/>
        </w:rPr>
      </w:pPr>
      <w:bookmarkStart w:id="26" w:name="_Toc165830047"/>
      <w:bookmarkStart w:id="27" w:name="_Toc166355598"/>
      <w:r w:rsidRPr="009722C0">
        <w:rPr>
          <w:rFonts w:cs="Times New Roman"/>
          <w:bCs/>
          <w:color w:val="000000" w:themeColor="text1"/>
          <w:szCs w:val="28"/>
        </w:rPr>
        <w:lastRenderedPageBreak/>
        <w:t>ЗАКЛЮЧЕНИЕ</w:t>
      </w:r>
      <w:bookmarkEnd w:id="26"/>
      <w:bookmarkEnd w:id="27"/>
    </w:p>
    <w:p w14:paraId="03E659D2" w14:textId="543830B8" w:rsidR="00264A6F" w:rsidRDefault="00264A6F" w:rsidP="00CB347C">
      <w:pPr>
        <w:rPr>
          <w:rFonts w:eastAsia="Calibri"/>
        </w:rPr>
      </w:pPr>
      <w:r>
        <w:rPr>
          <w:rFonts w:eastAsia="Calibri"/>
        </w:rPr>
        <w:t>В результате проделанной работы была достигнута цель</w:t>
      </w:r>
      <w:r w:rsidR="00C30194">
        <w:rPr>
          <w:rFonts w:eastAsia="Calibri"/>
        </w:rPr>
        <w:t xml:space="preserve"> по </w:t>
      </w:r>
      <w:r w:rsidR="00C30194" w:rsidRPr="002C7BD7">
        <w:t>ускор</w:t>
      </w:r>
      <w:r w:rsidR="00C30194">
        <w:t>ению</w:t>
      </w:r>
      <w:r w:rsidR="00C30194" w:rsidRPr="002C7BD7">
        <w:t xml:space="preserve"> процесс</w:t>
      </w:r>
      <w:r w:rsidR="00C30194">
        <w:t>а</w:t>
      </w:r>
      <w:r w:rsidR="00C30194" w:rsidRPr="002C7BD7">
        <w:t xml:space="preserve"> обмена информации между работниками</w:t>
      </w:r>
      <w:r w:rsidR="00C30194">
        <w:t>. Цель была достигнута посредством проектирования и разработки веб приложения для отслеживания состояния объектов на базе отдыха.</w:t>
      </w:r>
    </w:p>
    <w:p w14:paraId="37106CE9" w14:textId="77777777" w:rsidR="00264A6F" w:rsidRDefault="00264A6F" w:rsidP="00CB347C">
      <w:pPr>
        <w:rPr>
          <w:rFonts w:eastAsia="Calibri"/>
        </w:rPr>
      </w:pPr>
      <w:r>
        <w:rPr>
          <w:rFonts w:eastAsia="Calibri"/>
        </w:rPr>
        <w:t>В ходе работы все поставленные задачи были выполнены.</w:t>
      </w:r>
    </w:p>
    <w:p w14:paraId="0C2EF326" w14:textId="21CF2AA4" w:rsidR="00E57BCA" w:rsidRDefault="00264A6F" w:rsidP="00CB347C">
      <w:pPr>
        <w:rPr>
          <w:rFonts w:eastAsia="Calibri"/>
        </w:rPr>
      </w:pPr>
      <w:r w:rsidRPr="000F13F7">
        <w:rPr>
          <w:rFonts w:eastAsia="Calibri"/>
        </w:rPr>
        <w:t xml:space="preserve">Разработанное решение позволяет автоматизировать и оптимизировать процесс </w:t>
      </w:r>
      <w:r>
        <w:rPr>
          <w:rFonts w:eastAsia="Calibri"/>
        </w:rPr>
        <w:t xml:space="preserve">передачи информации о состоянии объектов на базе отдыха, что благоприятно сказывается на </w:t>
      </w:r>
      <w:r w:rsidR="00CD5B7F">
        <w:rPr>
          <w:rFonts w:eastAsia="Calibri"/>
        </w:rPr>
        <w:t xml:space="preserve">скорости </w:t>
      </w:r>
      <w:r>
        <w:rPr>
          <w:rFonts w:eastAsia="Calibri"/>
        </w:rPr>
        <w:t>работ</w:t>
      </w:r>
      <w:r w:rsidR="00CD5B7F">
        <w:rPr>
          <w:rFonts w:eastAsia="Calibri"/>
        </w:rPr>
        <w:t>ы</w:t>
      </w:r>
      <w:r>
        <w:rPr>
          <w:rFonts w:eastAsia="Calibri"/>
        </w:rPr>
        <w:t xml:space="preserve"> персонала</w:t>
      </w:r>
      <w:r w:rsidR="00CD5B7F">
        <w:rPr>
          <w:rFonts w:eastAsia="Calibri"/>
        </w:rPr>
        <w:t>, за счет оперативного поступления и изменения информации.</w:t>
      </w:r>
    </w:p>
    <w:p w14:paraId="23A38D67" w14:textId="77777777" w:rsidR="00E57BCA" w:rsidRPr="0038381B" w:rsidRDefault="00E57BCA" w:rsidP="00CB347C">
      <w:pPr>
        <w:rPr>
          <w:rFonts w:eastAsia="Calibri"/>
        </w:rPr>
      </w:pPr>
      <w:r>
        <w:rPr>
          <w:rFonts w:eastAsia="Calibri"/>
        </w:rPr>
        <w:br w:type="page"/>
      </w:r>
    </w:p>
    <w:p w14:paraId="3071D681" w14:textId="77777777" w:rsidR="00E57BCA" w:rsidRPr="009D2D11" w:rsidRDefault="00E57BCA" w:rsidP="00CB347C">
      <w:pPr>
        <w:pStyle w:val="1"/>
        <w:spacing w:before="0" w:after="360" w:line="360" w:lineRule="auto"/>
        <w:jc w:val="center"/>
        <w:rPr>
          <w:rFonts w:cs="Times New Roman"/>
          <w:b w:val="0"/>
          <w:bCs/>
          <w:szCs w:val="28"/>
        </w:rPr>
      </w:pPr>
      <w:bookmarkStart w:id="28" w:name="_Toc166355599"/>
      <w:r w:rsidRPr="009D2D11">
        <w:rPr>
          <w:rFonts w:cs="Times New Roman"/>
          <w:bCs/>
          <w:szCs w:val="28"/>
        </w:rPr>
        <w:lastRenderedPageBreak/>
        <w:t>СПИСОК ИСПОЛЬЗОВАННЫХ ИСТОЧНИКОВ</w:t>
      </w:r>
      <w:bookmarkEnd w:id="28"/>
    </w:p>
    <w:p w14:paraId="244B496E" w14:textId="09EBFB7B" w:rsidR="00E83395" w:rsidRDefault="00E83395" w:rsidP="00CB347C">
      <w:pPr>
        <w:pStyle w:val="a4"/>
        <w:numPr>
          <w:ilvl w:val="0"/>
          <w:numId w:val="22"/>
        </w:numPr>
        <w:tabs>
          <w:tab w:val="left" w:pos="1134"/>
        </w:tabs>
        <w:ind w:left="0" w:firstLine="709"/>
        <w:rPr>
          <w:rFonts w:eastAsia="Calibri"/>
        </w:rPr>
      </w:pPr>
      <w:r w:rsidRPr="00E96A37">
        <w:rPr>
          <w:rFonts w:eastAsia="Calibri"/>
        </w:rPr>
        <w:t>РусПрофайл [Электронный ресурс] / ООО "РусПрофайл". – Электрон. дан. – Режим доступа : https://www.rusprofile.ru/id/6945587. – Загл. с экрана.</w:t>
      </w:r>
    </w:p>
    <w:p w14:paraId="3D1B41F3" w14:textId="7D3E42DB" w:rsidR="00896F0C" w:rsidRDefault="00F852F3" w:rsidP="00CB347C">
      <w:pPr>
        <w:pStyle w:val="a4"/>
        <w:numPr>
          <w:ilvl w:val="0"/>
          <w:numId w:val="22"/>
        </w:numPr>
        <w:tabs>
          <w:tab w:val="left" w:pos="1134"/>
        </w:tabs>
        <w:ind w:left="0" w:firstLine="709"/>
        <w:rPr>
          <w:rFonts w:eastAsia="Calibri"/>
        </w:rPr>
      </w:pPr>
      <w:r w:rsidRPr="00F852F3">
        <w:rPr>
          <w:rFonts w:eastAsia="Calibri"/>
        </w:rPr>
        <w:t xml:space="preserve">Использование диаграммы вариантов использования UML при проектировании программного обеспечения [Электронный ресурс]. – Режим доступа: https://habr.com/ru/articles/566218/. – </w:t>
      </w:r>
      <w:proofErr w:type="spellStart"/>
      <w:r w:rsidRPr="00F852F3">
        <w:rPr>
          <w:rFonts w:eastAsia="Calibri"/>
        </w:rPr>
        <w:t>Загл</w:t>
      </w:r>
      <w:proofErr w:type="spellEnd"/>
      <w:r w:rsidRPr="00F852F3">
        <w:rPr>
          <w:rFonts w:eastAsia="Calibri"/>
        </w:rPr>
        <w:t>. с экрана.</w:t>
      </w:r>
    </w:p>
    <w:p w14:paraId="5897BEB9" w14:textId="17394DC5" w:rsidR="00F852F3" w:rsidRDefault="00601753" w:rsidP="00CB347C">
      <w:pPr>
        <w:pStyle w:val="a4"/>
        <w:numPr>
          <w:ilvl w:val="0"/>
          <w:numId w:val="22"/>
        </w:numPr>
        <w:tabs>
          <w:tab w:val="left" w:pos="1134"/>
        </w:tabs>
        <w:ind w:left="0" w:firstLine="709"/>
        <w:rPr>
          <w:rFonts w:eastAsia="Calibri"/>
          <w:lang w:val="en-US"/>
        </w:rPr>
      </w:pPr>
      <w:r w:rsidRPr="00601753">
        <w:rPr>
          <w:rFonts w:eastAsia="Calibri"/>
          <w:lang w:val="en-US"/>
        </w:rPr>
        <w:t xml:space="preserve">Bruce Johnson Visual Studio Code. - 1 </w:t>
      </w:r>
      <w:proofErr w:type="spellStart"/>
      <w:r w:rsidRPr="00601753">
        <w:rPr>
          <w:rFonts w:eastAsia="Calibri"/>
        </w:rPr>
        <w:t>изд</w:t>
      </w:r>
      <w:proofErr w:type="spellEnd"/>
      <w:r w:rsidRPr="00601753">
        <w:rPr>
          <w:rFonts w:eastAsia="Calibri"/>
          <w:lang w:val="en-US"/>
        </w:rPr>
        <w:t xml:space="preserve">. - </w:t>
      </w:r>
      <w:r w:rsidRPr="00601753">
        <w:rPr>
          <w:rFonts w:eastAsia="Calibri"/>
        </w:rPr>
        <w:t>Нью</w:t>
      </w:r>
      <w:r w:rsidRPr="00601753">
        <w:rPr>
          <w:rFonts w:eastAsia="Calibri"/>
          <w:lang w:val="en-US"/>
        </w:rPr>
        <w:t>-</w:t>
      </w:r>
      <w:r w:rsidRPr="00601753">
        <w:rPr>
          <w:rFonts w:eastAsia="Calibri"/>
        </w:rPr>
        <w:t>Йорк</w:t>
      </w:r>
      <w:r w:rsidRPr="00601753">
        <w:rPr>
          <w:rFonts w:eastAsia="Calibri"/>
          <w:lang w:val="en-US"/>
        </w:rPr>
        <w:t xml:space="preserve">: Wiley, 2019. - 192 </w:t>
      </w:r>
      <w:r w:rsidRPr="00601753">
        <w:rPr>
          <w:rFonts w:eastAsia="Calibri"/>
        </w:rPr>
        <w:t>с</w:t>
      </w:r>
      <w:r w:rsidRPr="00601753">
        <w:rPr>
          <w:rFonts w:eastAsia="Calibri"/>
          <w:lang w:val="en-US"/>
        </w:rPr>
        <w:t>.</w:t>
      </w:r>
    </w:p>
    <w:p w14:paraId="5A8E11F1" w14:textId="77777777" w:rsidR="00690A29" w:rsidRPr="00690A29" w:rsidRDefault="00690A29" w:rsidP="00CB347C">
      <w:pPr>
        <w:pStyle w:val="a4"/>
        <w:numPr>
          <w:ilvl w:val="0"/>
          <w:numId w:val="22"/>
        </w:numPr>
        <w:tabs>
          <w:tab w:val="left" w:pos="1134"/>
        </w:tabs>
        <w:ind w:left="0" w:firstLine="709"/>
        <w:rPr>
          <w:rFonts w:eastAsia="Calibri"/>
          <w:lang w:val="en-US"/>
        </w:rPr>
      </w:pPr>
      <w:proofErr w:type="spellStart"/>
      <w:r w:rsidRPr="00690A29">
        <w:rPr>
          <w:rFonts w:eastAsia="Calibri"/>
          <w:lang w:val="en-US"/>
        </w:rPr>
        <w:t>Самоучитель</w:t>
      </w:r>
      <w:proofErr w:type="spellEnd"/>
      <w:r w:rsidRPr="00690A29">
        <w:rPr>
          <w:rFonts w:eastAsia="Calibri"/>
          <w:lang w:val="en-US"/>
        </w:rPr>
        <w:t xml:space="preserve"> Microsoft Visual Studio 2019. — </w:t>
      </w:r>
      <w:proofErr w:type="spellStart"/>
      <w:r w:rsidRPr="00690A29">
        <w:rPr>
          <w:rFonts w:eastAsia="Calibri"/>
          <w:lang w:val="en-US"/>
        </w:rPr>
        <w:t>СПб</w:t>
      </w:r>
      <w:proofErr w:type="spellEnd"/>
      <w:r w:rsidRPr="00690A29">
        <w:rPr>
          <w:rFonts w:eastAsia="Calibri"/>
          <w:lang w:val="en-US"/>
        </w:rPr>
        <w:t>.: БХВ-</w:t>
      </w:r>
      <w:proofErr w:type="spellStart"/>
      <w:r w:rsidRPr="00690A29">
        <w:rPr>
          <w:rFonts w:eastAsia="Calibri"/>
          <w:lang w:val="en-US"/>
        </w:rPr>
        <w:t>Петербург</w:t>
      </w:r>
      <w:proofErr w:type="spellEnd"/>
      <w:r w:rsidRPr="00690A29">
        <w:rPr>
          <w:rFonts w:eastAsia="Calibri"/>
          <w:lang w:val="en-US"/>
        </w:rPr>
        <w:t xml:space="preserve">, 2019. — 464 с.: </w:t>
      </w:r>
      <w:proofErr w:type="spellStart"/>
      <w:r w:rsidRPr="00690A29">
        <w:rPr>
          <w:rFonts w:eastAsia="Calibri"/>
          <w:lang w:val="en-US"/>
        </w:rPr>
        <w:t>ил</w:t>
      </w:r>
      <w:proofErr w:type="spellEnd"/>
      <w:r w:rsidRPr="00690A29">
        <w:rPr>
          <w:rFonts w:eastAsia="Calibri"/>
          <w:lang w:val="en-US"/>
        </w:rPr>
        <w:t>.</w:t>
      </w:r>
    </w:p>
    <w:p w14:paraId="0C694B39" w14:textId="2F3A6C1F" w:rsidR="00690A29" w:rsidRDefault="00E83843" w:rsidP="00CB347C">
      <w:pPr>
        <w:pStyle w:val="a4"/>
        <w:numPr>
          <w:ilvl w:val="0"/>
          <w:numId w:val="22"/>
        </w:numPr>
        <w:tabs>
          <w:tab w:val="left" w:pos="1134"/>
        </w:tabs>
        <w:ind w:left="0" w:firstLine="709"/>
        <w:rPr>
          <w:rFonts w:eastAsia="Calibri"/>
        </w:rPr>
      </w:pPr>
      <w:r w:rsidRPr="00E83843">
        <w:rPr>
          <w:rFonts w:eastAsia="Calibri"/>
        </w:rPr>
        <w:t xml:space="preserve">Черный Б. Профессиональный </w:t>
      </w:r>
      <w:r w:rsidRPr="00E83843">
        <w:rPr>
          <w:rFonts w:eastAsia="Calibri"/>
          <w:lang w:val="en-US"/>
        </w:rPr>
        <w:t>TypeScript</w:t>
      </w:r>
      <w:r w:rsidRPr="00E83843">
        <w:rPr>
          <w:rFonts w:eastAsia="Calibri"/>
        </w:rPr>
        <w:t xml:space="preserve">. Разработка масштабируемых </w:t>
      </w:r>
      <w:r w:rsidRPr="00E83843">
        <w:rPr>
          <w:rFonts w:eastAsia="Calibri"/>
          <w:lang w:val="en-US"/>
        </w:rPr>
        <w:t>JavaScript</w:t>
      </w:r>
      <w:r w:rsidRPr="00E83843">
        <w:rPr>
          <w:rFonts w:eastAsia="Calibri"/>
        </w:rPr>
        <w:t>-приложений. - 1 изд. - СПБ.: Питер, 2021. - 352 с.</w:t>
      </w:r>
    </w:p>
    <w:p w14:paraId="6F52B94D" w14:textId="664867AB" w:rsidR="00D31BCB" w:rsidRDefault="00DE4536" w:rsidP="00CB347C">
      <w:pPr>
        <w:pStyle w:val="a4"/>
        <w:numPr>
          <w:ilvl w:val="0"/>
          <w:numId w:val="22"/>
        </w:numPr>
        <w:tabs>
          <w:tab w:val="left" w:pos="1134"/>
        </w:tabs>
        <w:ind w:left="0" w:firstLine="709"/>
        <w:rPr>
          <w:rFonts w:eastAsia="Calibri"/>
        </w:rPr>
      </w:pPr>
      <w:r w:rsidRPr="00DE4536">
        <w:rPr>
          <w:rFonts w:eastAsia="Calibri"/>
        </w:rPr>
        <w:t xml:space="preserve">Гайд по Nest.js: что это такое и как написать свой первый код [Электронный ресурс]. – Режим доступа: https://ru.hexlet.io/blog/posts/gid-po-nest-js. – </w:t>
      </w:r>
      <w:proofErr w:type="spellStart"/>
      <w:r w:rsidRPr="00DE4536">
        <w:rPr>
          <w:rFonts w:eastAsia="Calibri"/>
        </w:rPr>
        <w:t>Загл</w:t>
      </w:r>
      <w:proofErr w:type="spellEnd"/>
      <w:r w:rsidRPr="00DE4536">
        <w:rPr>
          <w:rFonts w:eastAsia="Calibri"/>
        </w:rPr>
        <w:t>. с экрана.</w:t>
      </w:r>
    </w:p>
    <w:p w14:paraId="199316A7" w14:textId="6EB5D7E3" w:rsidR="00E83843" w:rsidRDefault="00D31BCB" w:rsidP="00CB347C">
      <w:pPr>
        <w:pStyle w:val="a4"/>
        <w:numPr>
          <w:ilvl w:val="0"/>
          <w:numId w:val="22"/>
        </w:numPr>
        <w:tabs>
          <w:tab w:val="left" w:pos="1134"/>
        </w:tabs>
        <w:ind w:left="0" w:firstLine="709"/>
        <w:rPr>
          <w:rFonts w:eastAsia="Calibri"/>
          <w:lang w:val="en-US"/>
        </w:rPr>
      </w:pPr>
      <w:r w:rsidRPr="00D31BCB">
        <w:rPr>
          <w:rFonts w:eastAsia="Calibri"/>
          <w:lang w:val="en-US"/>
        </w:rPr>
        <w:t xml:space="preserve">John C. Practical PostgreSQL. - 3 </w:t>
      </w:r>
      <w:proofErr w:type="spellStart"/>
      <w:r w:rsidRPr="00D31BCB">
        <w:rPr>
          <w:rFonts w:eastAsia="Calibri"/>
          <w:lang w:val="en-US"/>
        </w:rPr>
        <w:t>изд</w:t>
      </w:r>
      <w:proofErr w:type="spellEnd"/>
      <w:r w:rsidRPr="00D31BCB">
        <w:rPr>
          <w:rFonts w:eastAsia="Calibri"/>
          <w:lang w:val="en-US"/>
        </w:rPr>
        <w:t xml:space="preserve">. - </w:t>
      </w:r>
      <w:proofErr w:type="spellStart"/>
      <w:r w:rsidRPr="00D31BCB">
        <w:rPr>
          <w:rFonts w:eastAsia="Calibri"/>
          <w:lang w:val="en-US"/>
        </w:rPr>
        <w:t>Сан-Франциско</w:t>
      </w:r>
      <w:proofErr w:type="spellEnd"/>
      <w:r w:rsidRPr="00D31BCB">
        <w:rPr>
          <w:rFonts w:eastAsia="Calibri"/>
          <w:lang w:val="en-US"/>
        </w:rPr>
        <w:t>: O'Reilly Media, 2021. - 651 с.</w:t>
      </w:r>
    </w:p>
    <w:p w14:paraId="6AAB82E5" w14:textId="77777777" w:rsidR="00D31BCB" w:rsidRDefault="00D31BCB" w:rsidP="00CB347C">
      <w:pPr>
        <w:pStyle w:val="a4"/>
        <w:numPr>
          <w:ilvl w:val="0"/>
          <w:numId w:val="22"/>
        </w:numPr>
        <w:tabs>
          <w:tab w:val="left" w:pos="1134"/>
        </w:tabs>
        <w:ind w:left="0" w:firstLine="709"/>
        <w:rPr>
          <w:rFonts w:eastAsia="Calibri"/>
        </w:rPr>
      </w:pPr>
      <w:r w:rsidRPr="009F7D7C">
        <w:rPr>
          <w:rFonts w:eastAsia="Calibri"/>
        </w:rPr>
        <w:t xml:space="preserve">Документация для построения диаграммы последовательности [Электронный ресурс]. – Режим доступа:  </w:t>
      </w:r>
      <w:hyperlink r:id="rId33" w:history="1">
        <w:r w:rsidRPr="009F7D7C">
          <w:rPr>
            <w:rFonts w:eastAsia="Calibri"/>
          </w:rPr>
          <w:t>https://intuit.ru/studies/courses/32/32/lecture/1014</w:t>
        </w:r>
      </w:hyperlink>
      <w:r w:rsidRPr="009F7D7C">
        <w:rPr>
          <w:rFonts w:eastAsia="Calibri"/>
        </w:rPr>
        <w:t xml:space="preserve">, свободный. – </w:t>
      </w:r>
      <w:proofErr w:type="spellStart"/>
      <w:r w:rsidRPr="009F7D7C">
        <w:rPr>
          <w:rFonts w:eastAsia="Calibri"/>
        </w:rPr>
        <w:t>Загл</w:t>
      </w:r>
      <w:proofErr w:type="spellEnd"/>
      <w:r w:rsidRPr="009F7D7C">
        <w:rPr>
          <w:rFonts w:eastAsia="Calibri"/>
        </w:rPr>
        <w:t>. с экрана.</w:t>
      </w:r>
    </w:p>
    <w:p w14:paraId="62173F43" w14:textId="5AB2CCF6" w:rsidR="00D31BCB" w:rsidRDefault="00D31BCB" w:rsidP="00CB347C">
      <w:pPr>
        <w:pStyle w:val="a4"/>
        <w:numPr>
          <w:ilvl w:val="0"/>
          <w:numId w:val="22"/>
        </w:numPr>
        <w:tabs>
          <w:tab w:val="left" w:pos="1134"/>
        </w:tabs>
        <w:ind w:left="0" w:firstLine="709"/>
        <w:rPr>
          <w:rFonts w:eastAsia="Calibri"/>
        </w:rPr>
      </w:pPr>
      <w:r>
        <w:rPr>
          <w:rFonts w:eastAsia="Calibri"/>
        </w:rPr>
        <w:t>Создание диаграммы активности. Учебное пособие</w:t>
      </w:r>
      <w:r w:rsidRPr="009F7D7C">
        <w:rPr>
          <w:rFonts w:eastAsia="Calibri"/>
        </w:rPr>
        <w:t xml:space="preserve"> [Электронный ресурс]. – Режим доступа: </w:t>
      </w:r>
      <w:hyperlink r:id="rId34" w:tgtFrame="_new" w:history="1">
        <w:r w:rsidRPr="009F7D7C">
          <w:rPr>
            <w:rFonts w:eastAsia="Calibri"/>
          </w:rPr>
          <w:t>https://anylogic.help/ru/advanced/actionchart/action-chart-tutorial.html</w:t>
        </w:r>
      </w:hyperlink>
      <w:r w:rsidRPr="009F7D7C">
        <w:rPr>
          <w:rFonts w:eastAsia="Calibri"/>
        </w:rPr>
        <w:t xml:space="preserve">. – </w:t>
      </w:r>
      <w:proofErr w:type="spellStart"/>
      <w:r w:rsidRPr="009F7D7C">
        <w:rPr>
          <w:rFonts w:eastAsia="Calibri"/>
        </w:rPr>
        <w:t>Загл</w:t>
      </w:r>
      <w:proofErr w:type="spellEnd"/>
      <w:r w:rsidRPr="009F7D7C">
        <w:rPr>
          <w:rFonts w:eastAsia="Calibri"/>
        </w:rPr>
        <w:t>. с экрана.</w:t>
      </w:r>
    </w:p>
    <w:p w14:paraId="186DE292" w14:textId="1BC7DD80" w:rsidR="00DE4536" w:rsidRDefault="00DE4536" w:rsidP="00CB347C">
      <w:pPr>
        <w:pStyle w:val="a4"/>
        <w:numPr>
          <w:ilvl w:val="0"/>
          <w:numId w:val="22"/>
        </w:numPr>
        <w:tabs>
          <w:tab w:val="left" w:pos="1134"/>
        </w:tabs>
        <w:ind w:left="0" w:firstLine="709"/>
        <w:rPr>
          <w:rFonts w:eastAsia="Calibri"/>
        </w:rPr>
      </w:pPr>
      <w:r>
        <w:rPr>
          <w:rFonts w:eastAsia="Calibri"/>
          <w:lang w:val="en-US"/>
        </w:rPr>
        <w:t>Prisma</w:t>
      </w:r>
      <w:r w:rsidRPr="00DE4536">
        <w:rPr>
          <w:rFonts w:eastAsia="Calibri"/>
        </w:rPr>
        <w:t xml:space="preserve"> </w:t>
      </w:r>
      <w:r>
        <w:rPr>
          <w:rFonts w:eastAsia="Calibri"/>
          <w:lang w:val="en-US"/>
        </w:rPr>
        <w:t>ORM</w:t>
      </w:r>
      <w:r>
        <w:rPr>
          <w:rFonts w:eastAsia="Calibri"/>
        </w:rPr>
        <w:t>.</w:t>
      </w:r>
      <w:r w:rsidRPr="00DE4536">
        <w:rPr>
          <w:rFonts w:eastAsia="Calibri"/>
        </w:rPr>
        <w:t xml:space="preserve"> </w:t>
      </w:r>
      <w:r>
        <w:rPr>
          <w:rFonts w:eastAsia="Calibri"/>
        </w:rPr>
        <w:t>Руководство.</w:t>
      </w:r>
      <w:r w:rsidRPr="00DE4536">
        <w:rPr>
          <w:rFonts w:eastAsia="Calibri"/>
        </w:rPr>
        <w:t xml:space="preserve"> [Электронный ресурс]. – Режим доступа: https://habr.com/ru/companies/timeweb/articles/654567/. – </w:t>
      </w:r>
      <w:proofErr w:type="spellStart"/>
      <w:r w:rsidRPr="00DE4536">
        <w:rPr>
          <w:rFonts w:eastAsia="Calibri"/>
        </w:rPr>
        <w:t>Загл</w:t>
      </w:r>
      <w:proofErr w:type="spellEnd"/>
      <w:r w:rsidRPr="00DE4536">
        <w:rPr>
          <w:rFonts w:eastAsia="Calibri"/>
        </w:rPr>
        <w:t>. с экрана.</w:t>
      </w:r>
    </w:p>
    <w:p w14:paraId="6C9A5DFF" w14:textId="77777777" w:rsidR="00DE4536" w:rsidRDefault="00DE4536" w:rsidP="00DE4536">
      <w:pPr>
        <w:pStyle w:val="a4"/>
        <w:tabs>
          <w:tab w:val="left" w:pos="1134"/>
        </w:tabs>
        <w:ind w:left="709" w:firstLine="0"/>
        <w:rPr>
          <w:rFonts w:eastAsia="Calibri"/>
        </w:rPr>
      </w:pPr>
    </w:p>
    <w:p w14:paraId="17B8DC17" w14:textId="72A874F4" w:rsidR="00D34E10" w:rsidRPr="00D31BCB" w:rsidRDefault="00E57BCA" w:rsidP="00896F0C">
      <w:pPr>
        <w:ind w:left="707"/>
        <w:rPr>
          <w:rFonts w:eastAsiaTheme="majorEastAsia"/>
          <w:b/>
          <w:bCs/>
        </w:rPr>
      </w:pPr>
      <w:r w:rsidRPr="00D31BCB">
        <w:rPr>
          <w:b/>
          <w:bCs/>
        </w:rPr>
        <w:br w:type="page"/>
      </w:r>
    </w:p>
    <w:p w14:paraId="2C10178F" w14:textId="77777777" w:rsidR="006E2098" w:rsidRPr="00457539" w:rsidRDefault="006E2098" w:rsidP="006E2098">
      <w:pPr>
        <w:pStyle w:val="1"/>
        <w:spacing w:after="0" w:line="360" w:lineRule="auto"/>
        <w:jc w:val="center"/>
        <w:rPr>
          <w:rFonts w:cs="Times New Roman"/>
          <w:b w:val="0"/>
          <w:bCs/>
          <w:szCs w:val="28"/>
        </w:rPr>
      </w:pPr>
      <w:bookmarkStart w:id="29" w:name="_Toc166355600"/>
      <w:r w:rsidRPr="00457539">
        <w:rPr>
          <w:rFonts w:cs="Times New Roman"/>
          <w:bCs/>
          <w:szCs w:val="28"/>
        </w:rPr>
        <w:lastRenderedPageBreak/>
        <w:t>Приложение А</w:t>
      </w:r>
      <w:bookmarkEnd w:id="29"/>
    </w:p>
    <w:p w14:paraId="0064A3FE" w14:textId="77777777" w:rsidR="006E2098" w:rsidRPr="00457539" w:rsidRDefault="006E2098" w:rsidP="006E2098">
      <w:pPr>
        <w:spacing w:after="240"/>
        <w:jc w:val="center"/>
      </w:pPr>
      <w:r w:rsidRPr="00457539">
        <w:t>(справочное)</w:t>
      </w:r>
    </w:p>
    <w:p w14:paraId="2FF3EEFD" w14:textId="14F55A7F" w:rsidR="006E2098" w:rsidRDefault="006E2098" w:rsidP="006E2098">
      <w:pPr>
        <w:spacing w:after="240"/>
        <w:jc w:val="center"/>
        <w:rPr>
          <w:b/>
          <w:bCs/>
        </w:rPr>
      </w:pPr>
      <w:r w:rsidRPr="00457539">
        <w:rPr>
          <w:b/>
          <w:bCs/>
        </w:rPr>
        <w:t>Результаты анкетирования</w:t>
      </w:r>
    </w:p>
    <w:p w14:paraId="3B40DA2B" w14:textId="77777777" w:rsidR="00645909" w:rsidRPr="00457539" w:rsidRDefault="00645909" w:rsidP="00645909">
      <w:pPr>
        <w:autoSpaceDE w:val="0"/>
        <w:autoSpaceDN w:val="0"/>
        <w:adjustRightInd w:val="0"/>
        <w:ind w:firstLine="0"/>
        <w:rPr>
          <w:rFonts w:eastAsia="TimesNewRomanPSMT"/>
          <w:color w:val="000000"/>
        </w:rPr>
      </w:pPr>
      <w:r w:rsidRPr="00457539">
        <w:rPr>
          <w:rFonts w:eastAsia="TimesNewRomanPSMT"/>
          <w:color w:val="000000"/>
        </w:rPr>
        <w:t>Таблица А.1 ˗ Результаты анкетирования администратора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645909" w:rsidRPr="00457539" w14:paraId="1FA22462" w14:textId="77777777" w:rsidTr="006F25B3">
        <w:tc>
          <w:tcPr>
            <w:tcW w:w="4672" w:type="dxa"/>
          </w:tcPr>
          <w:p w14:paraId="41FE7C30" w14:textId="77777777" w:rsidR="00645909" w:rsidRPr="00457539" w:rsidRDefault="00645909" w:rsidP="006F25B3">
            <w:pPr>
              <w:pStyle w:val="a4"/>
              <w:autoSpaceDE w:val="0"/>
              <w:autoSpaceDN w:val="0"/>
              <w:adjustRightInd w:val="0"/>
              <w:spacing w:line="360" w:lineRule="auto"/>
              <w:ind w:left="0"/>
              <w:jc w:val="center"/>
              <w:rPr>
                <w:rFonts w:eastAsia="TimesNewRomanPSMT"/>
                <w:color w:val="000000"/>
              </w:rPr>
            </w:pPr>
            <w:r w:rsidRPr="00457539">
              <w:rPr>
                <w:rFonts w:eastAsia="TimesNewRomanPSMT"/>
                <w:color w:val="000000"/>
              </w:rPr>
              <w:t>Вопросы</w:t>
            </w:r>
          </w:p>
        </w:tc>
        <w:tc>
          <w:tcPr>
            <w:tcW w:w="4673" w:type="dxa"/>
          </w:tcPr>
          <w:p w14:paraId="5AEF0BBC" w14:textId="77777777" w:rsidR="00645909" w:rsidRPr="00457539" w:rsidRDefault="00645909" w:rsidP="006F25B3">
            <w:pPr>
              <w:pStyle w:val="a4"/>
              <w:autoSpaceDE w:val="0"/>
              <w:autoSpaceDN w:val="0"/>
              <w:adjustRightInd w:val="0"/>
              <w:spacing w:line="360" w:lineRule="auto"/>
              <w:ind w:left="0"/>
              <w:jc w:val="center"/>
              <w:rPr>
                <w:rFonts w:eastAsia="TimesNewRomanPSMT"/>
                <w:color w:val="000000"/>
              </w:rPr>
            </w:pPr>
            <w:r w:rsidRPr="00457539">
              <w:rPr>
                <w:rFonts w:eastAsia="TimesNewRomanPSMT"/>
                <w:color w:val="000000"/>
              </w:rPr>
              <w:t>Ответы</w:t>
            </w:r>
          </w:p>
        </w:tc>
      </w:tr>
      <w:tr w:rsidR="00645909" w:rsidRPr="00457539" w14:paraId="478251D6" w14:textId="77777777" w:rsidTr="006F25B3">
        <w:tc>
          <w:tcPr>
            <w:tcW w:w="4672" w:type="dxa"/>
          </w:tcPr>
          <w:p w14:paraId="2A5A8B76" w14:textId="77777777" w:rsidR="00645909" w:rsidRPr="00457539" w:rsidRDefault="00645909" w:rsidP="006F25B3">
            <w:pPr>
              <w:rPr>
                <w:rFonts w:eastAsia="TimesNewRomanPSMT"/>
                <w:color w:val="000000"/>
              </w:rPr>
            </w:pPr>
            <w:r w:rsidRPr="00457539">
              <w:rPr>
                <w:rFonts w:eastAsia="TimesNewRomanPSMT"/>
                <w:color w:val="000000"/>
              </w:rPr>
              <w:t>ФИО</w:t>
            </w:r>
          </w:p>
        </w:tc>
        <w:tc>
          <w:tcPr>
            <w:tcW w:w="4673" w:type="dxa"/>
          </w:tcPr>
          <w:p w14:paraId="6EA4E8C2" w14:textId="77777777" w:rsidR="00645909" w:rsidRPr="00457539" w:rsidRDefault="00645909" w:rsidP="006F25B3">
            <w:pPr>
              <w:rPr>
                <w:rFonts w:eastAsia="TimesNewRomanPSMT"/>
                <w:color w:val="000000"/>
              </w:rPr>
            </w:pPr>
            <w:r w:rsidRPr="00457539">
              <w:rPr>
                <w:rFonts w:eastAsia="TimesNewRomanPSMT"/>
                <w:color w:val="000000"/>
              </w:rPr>
              <w:t>Иванов Иван Иванович</w:t>
            </w:r>
          </w:p>
        </w:tc>
      </w:tr>
      <w:tr w:rsidR="00645909" w:rsidRPr="00457539" w14:paraId="611462F6" w14:textId="77777777" w:rsidTr="006F25B3">
        <w:tc>
          <w:tcPr>
            <w:tcW w:w="4672" w:type="dxa"/>
          </w:tcPr>
          <w:p w14:paraId="6D8A6637" w14:textId="77777777" w:rsidR="00645909" w:rsidRPr="00457539" w:rsidRDefault="00645909" w:rsidP="006F25B3">
            <w:pPr>
              <w:rPr>
                <w:rFonts w:eastAsia="TimesNewRomanPSMT"/>
                <w:color w:val="000000"/>
              </w:rPr>
            </w:pPr>
            <w:r w:rsidRPr="00457539">
              <w:rPr>
                <w:rFonts w:eastAsia="TimesNewRomanPSMT"/>
                <w:color w:val="000000"/>
              </w:rPr>
              <w:t>Какую роль вы играете в обеспечении работы объекта базы отдыха?</w:t>
            </w:r>
          </w:p>
        </w:tc>
        <w:tc>
          <w:tcPr>
            <w:tcW w:w="4673" w:type="dxa"/>
          </w:tcPr>
          <w:p w14:paraId="71804643" w14:textId="77777777" w:rsidR="00645909" w:rsidRPr="00457539" w:rsidRDefault="00645909" w:rsidP="006F25B3">
            <w:pPr>
              <w:rPr>
                <w:rFonts w:eastAsia="TimesNewRomanPSMT"/>
                <w:color w:val="000000"/>
              </w:rPr>
            </w:pPr>
            <w:r w:rsidRPr="00457539">
              <w:rPr>
                <w:rFonts w:eastAsia="TimesNewRomanPSMT"/>
                <w:color w:val="000000"/>
              </w:rPr>
              <w:t>Я отвечаю за координацию работы всех служб, своевременное бронирование и общение с клиентами.</w:t>
            </w:r>
          </w:p>
        </w:tc>
      </w:tr>
      <w:tr w:rsidR="00645909" w:rsidRPr="00457539" w14:paraId="50BD5DCF" w14:textId="77777777" w:rsidTr="006F25B3">
        <w:tc>
          <w:tcPr>
            <w:tcW w:w="4672" w:type="dxa"/>
          </w:tcPr>
          <w:p w14:paraId="6625637D" w14:textId="77777777" w:rsidR="00645909" w:rsidRPr="00457539" w:rsidRDefault="00645909" w:rsidP="006F25B3">
            <w:pPr>
              <w:rPr>
                <w:rFonts w:eastAsia="TimesNewRomanPSMT"/>
                <w:color w:val="000000"/>
              </w:rPr>
            </w:pPr>
            <w:r w:rsidRPr="00457539">
              <w:rPr>
                <w:rFonts w:eastAsia="TimesNewRomanPSMT"/>
                <w:color w:val="000000"/>
              </w:rPr>
              <w:t>Какие задачи вы решаете в процессе управления объектами?</w:t>
            </w:r>
          </w:p>
        </w:tc>
        <w:tc>
          <w:tcPr>
            <w:tcW w:w="4673" w:type="dxa"/>
          </w:tcPr>
          <w:p w14:paraId="4366905F" w14:textId="77777777" w:rsidR="00645909" w:rsidRPr="00457539" w:rsidRDefault="00645909" w:rsidP="006F25B3">
            <w:pPr>
              <w:rPr>
                <w:rFonts w:eastAsia="TimesNewRomanPSMT"/>
                <w:color w:val="000000"/>
              </w:rPr>
            </w:pPr>
            <w:r w:rsidRPr="00457539">
              <w:rPr>
                <w:rFonts w:eastAsia="TimesNewRomanPSMT"/>
                <w:color w:val="000000"/>
              </w:rPr>
              <w:t>Контроль за качеством предоставляемых услуг, решение оперативных вопросов, планирование загрузки и распределение задач между сотрудниками.</w:t>
            </w:r>
          </w:p>
        </w:tc>
      </w:tr>
      <w:tr w:rsidR="00645909" w:rsidRPr="00457539" w14:paraId="7E08D43D" w14:textId="77777777" w:rsidTr="006F25B3">
        <w:tc>
          <w:tcPr>
            <w:tcW w:w="4672" w:type="dxa"/>
          </w:tcPr>
          <w:p w14:paraId="0BC4AB1D" w14:textId="77777777" w:rsidR="00645909" w:rsidRPr="00457539" w:rsidRDefault="00645909" w:rsidP="006F25B3">
            <w:pPr>
              <w:rPr>
                <w:rFonts w:eastAsia="TimesNewRomanPSMT"/>
                <w:color w:val="000000"/>
              </w:rPr>
            </w:pPr>
            <w:r w:rsidRPr="00457539">
              <w:rPr>
                <w:rFonts w:eastAsia="TimesNewRomanPSMT"/>
                <w:color w:val="000000"/>
              </w:rPr>
              <w:t>Какие параметры состояния объектов базы отдыха вам критичны?</w:t>
            </w:r>
          </w:p>
        </w:tc>
        <w:tc>
          <w:tcPr>
            <w:tcW w:w="4673" w:type="dxa"/>
          </w:tcPr>
          <w:p w14:paraId="12E53401" w14:textId="77777777" w:rsidR="00645909" w:rsidRPr="00457539" w:rsidRDefault="00645909" w:rsidP="006F25B3">
            <w:pPr>
              <w:rPr>
                <w:rFonts w:eastAsia="TimesNewRomanPSMT"/>
                <w:color w:val="000000"/>
              </w:rPr>
            </w:pPr>
            <w:r w:rsidRPr="00457539">
              <w:rPr>
                <w:rFonts w:eastAsia="TimesNewRomanPSMT"/>
                <w:color w:val="000000"/>
              </w:rPr>
              <w:t>Чистота и порядок в номерах, исправность всех систем и удобства, доступность и функциональность общественных зон.</w:t>
            </w:r>
          </w:p>
        </w:tc>
      </w:tr>
      <w:tr w:rsidR="00645909" w:rsidRPr="00457539" w14:paraId="0702754D" w14:textId="77777777" w:rsidTr="006F25B3">
        <w:tc>
          <w:tcPr>
            <w:tcW w:w="4672" w:type="dxa"/>
          </w:tcPr>
          <w:p w14:paraId="33C32C1C" w14:textId="77777777" w:rsidR="00645909" w:rsidRPr="00457539" w:rsidRDefault="00645909" w:rsidP="006F25B3">
            <w:pPr>
              <w:rPr>
                <w:rFonts w:eastAsia="TimesNewRomanPSMT"/>
                <w:color w:val="000000"/>
              </w:rPr>
            </w:pPr>
            <w:r w:rsidRPr="00457539">
              <w:rPr>
                <w:rFonts w:eastAsia="TimesNewRomanPSMT"/>
                <w:color w:val="000000"/>
              </w:rPr>
              <w:t>Какую информацию вы бы хотели видеть в мониторинге состояния объектов?</w:t>
            </w:r>
          </w:p>
        </w:tc>
        <w:tc>
          <w:tcPr>
            <w:tcW w:w="4673" w:type="dxa"/>
          </w:tcPr>
          <w:p w14:paraId="61800310" w14:textId="77777777" w:rsidR="00645909" w:rsidRPr="00457539" w:rsidRDefault="00645909" w:rsidP="006F25B3">
            <w:pPr>
              <w:rPr>
                <w:rFonts w:eastAsia="TimesNewRomanPSMT"/>
                <w:color w:val="000000"/>
              </w:rPr>
            </w:pPr>
            <w:r w:rsidRPr="00457539">
              <w:rPr>
                <w:rFonts w:eastAsia="TimesNewRomanPSMT"/>
                <w:color w:val="000000"/>
              </w:rPr>
              <w:t>Состояние номерного фонда, наличие неисправностей, планируемые проверки и ремонты, отзывы клиентов.</w:t>
            </w:r>
          </w:p>
        </w:tc>
      </w:tr>
    </w:tbl>
    <w:p w14:paraId="045AC173" w14:textId="77777777" w:rsidR="00645909" w:rsidRDefault="00645909" w:rsidP="00645909">
      <w:pPr>
        <w:autoSpaceDE w:val="0"/>
        <w:autoSpaceDN w:val="0"/>
        <w:adjustRightInd w:val="0"/>
        <w:rPr>
          <w:rFonts w:eastAsia="TimesNewRomanPSMT"/>
          <w:color w:val="000000"/>
        </w:rPr>
      </w:pPr>
    </w:p>
    <w:p w14:paraId="28BC0E47" w14:textId="77777777" w:rsidR="00645909" w:rsidRPr="00457539" w:rsidRDefault="00645909" w:rsidP="00645909">
      <w:pPr>
        <w:autoSpaceDE w:val="0"/>
        <w:autoSpaceDN w:val="0"/>
        <w:adjustRightInd w:val="0"/>
        <w:ind w:firstLine="0"/>
        <w:rPr>
          <w:rFonts w:eastAsia="TimesNewRomanPSMT"/>
          <w:color w:val="000000"/>
        </w:rPr>
      </w:pPr>
      <w:r w:rsidRPr="00457539">
        <w:rPr>
          <w:rFonts w:eastAsia="TimesNewRomanPSMT"/>
          <w:color w:val="000000"/>
        </w:rPr>
        <w:t>Таблица А.2 ˗ Результаты анкетирования хаусмена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645909" w:rsidRPr="00457539" w14:paraId="0A0BB659" w14:textId="77777777" w:rsidTr="006F25B3">
        <w:tc>
          <w:tcPr>
            <w:tcW w:w="4672" w:type="dxa"/>
          </w:tcPr>
          <w:p w14:paraId="517C87CB" w14:textId="77777777" w:rsidR="00645909" w:rsidRPr="00457539" w:rsidRDefault="00645909" w:rsidP="006F25B3">
            <w:pPr>
              <w:pStyle w:val="a4"/>
              <w:autoSpaceDE w:val="0"/>
              <w:autoSpaceDN w:val="0"/>
              <w:adjustRightInd w:val="0"/>
              <w:spacing w:line="360" w:lineRule="auto"/>
              <w:ind w:left="0"/>
              <w:jc w:val="center"/>
              <w:rPr>
                <w:rFonts w:eastAsia="TimesNewRomanPSMT"/>
                <w:color w:val="000000"/>
              </w:rPr>
            </w:pPr>
            <w:r w:rsidRPr="00457539">
              <w:rPr>
                <w:rFonts w:eastAsia="TimesNewRomanPSMT"/>
                <w:color w:val="000000"/>
              </w:rPr>
              <w:t>Вопросы</w:t>
            </w:r>
          </w:p>
        </w:tc>
        <w:tc>
          <w:tcPr>
            <w:tcW w:w="4673" w:type="dxa"/>
          </w:tcPr>
          <w:p w14:paraId="317253F5" w14:textId="77777777" w:rsidR="00645909" w:rsidRPr="00457539" w:rsidRDefault="00645909" w:rsidP="006F25B3">
            <w:pPr>
              <w:pStyle w:val="a4"/>
              <w:autoSpaceDE w:val="0"/>
              <w:autoSpaceDN w:val="0"/>
              <w:adjustRightInd w:val="0"/>
              <w:spacing w:line="360" w:lineRule="auto"/>
              <w:ind w:left="0"/>
              <w:jc w:val="center"/>
              <w:rPr>
                <w:rFonts w:eastAsia="TimesNewRomanPSMT"/>
                <w:color w:val="000000"/>
              </w:rPr>
            </w:pPr>
            <w:r w:rsidRPr="00457539">
              <w:rPr>
                <w:rFonts w:eastAsia="TimesNewRomanPSMT"/>
                <w:color w:val="000000"/>
              </w:rPr>
              <w:t>Ответы</w:t>
            </w:r>
          </w:p>
        </w:tc>
      </w:tr>
      <w:tr w:rsidR="00645909" w:rsidRPr="00457539" w14:paraId="151A4ED7" w14:textId="77777777" w:rsidTr="006F25B3">
        <w:tc>
          <w:tcPr>
            <w:tcW w:w="4672" w:type="dxa"/>
          </w:tcPr>
          <w:p w14:paraId="7E5F2DB9" w14:textId="77777777" w:rsidR="00645909" w:rsidRPr="00457539" w:rsidRDefault="00645909" w:rsidP="006F25B3">
            <w:pPr>
              <w:rPr>
                <w:rFonts w:eastAsia="TimesNewRomanPSMT"/>
                <w:color w:val="000000"/>
              </w:rPr>
            </w:pPr>
            <w:r w:rsidRPr="00457539">
              <w:rPr>
                <w:rFonts w:eastAsia="TimesNewRomanPSMT"/>
                <w:color w:val="000000"/>
              </w:rPr>
              <w:t>ФИО</w:t>
            </w:r>
          </w:p>
        </w:tc>
        <w:tc>
          <w:tcPr>
            <w:tcW w:w="4673" w:type="dxa"/>
          </w:tcPr>
          <w:p w14:paraId="246A17A8" w14:textId="77777777" w:rsidR="00645909" w:rsidRPr="00457539" w:rsidRDefault="00645909" w:rsidP="006F25B3">
            <w:pPr>
              <w:rPr>
                <w:rFonts w:eastAsia="TimesNewRomanPSMT"/>
                <w:color w:val="000000"/>
              </w:rPr>
            </w:pPr>
            <w:r w:rsidRPr="00457539">
              <w:rPr>
                <w:rFonts w:eastAsia="TimesNewRomanPSMT"/>
                <w:color w:val="000000"/>
              </w:rPr>
              <w:t>Петров Петр Петрович.</w:t>
            </w:r>
          </w:p>
        </w:tc>
      </w:tr>
      <w:tr w:rsidR="00645909" w:rsidRPr="00457539" w14:paraId="353CC974" w14:textId="77777777" w:rsidTr="006F25B3">
        <w:tc>
          <w:tcPr>
            <w:tcW w:w="4672" w:type="dxa"/>
          </w:tcPr>
          <w:p w14:paraId="2D4F5A89" w14:textId="77777777" w:rsidR="00645909" w:rsidRPr="00457539" w:rsidRDefault="00645909" w:rsidP="006F25B3">
            <w:pPr>
              <w:rPr>
                <w:rFonts w:eastAsia="TimesNewRomanPSMT"/>
                <w:color w:val="000000"/>
              </w:rPr>
            </w:pPr>
            <w:r w:rsidRPr="00457539">
              <w:rPr>
                <w:rFonts w:eastAsia="TimesNewRomanPSMT"/>
                <w:color w:val="000000"/>
              </w:rPr>
              <w:t>Каковы ваши основные обязанности в поддержании объектов базы отдыха?</w:t>
            </w:r>
          </w:p>
        </w:tc>
        <w:tc>
          <w:tcPr>
            <w:tcW w:w="4673" w:type="dxa"/>
          </w:tcPr>
          <w:p w14:paraId="5850F7BC" w14:textId="77777777" w:rsidR="00645909" w:rsidRPr="00457539" w:rsidRDefault="00645909" w:rsidP="006F25B3">
            <w:pPr>
              <w:rPr>
                <w:rFonts w:eastAsia="TimesNewRomanPSMT"/>
                <w:color w:val="000000"/>
              </w:rPr>
            </w:pPr>
            <w:r w:rsidRPr="00457539">
              <w:rPr>
                <w:rFonts w:eastAsia="TimesNewRomanPSMT"/>
                <w:color w:val="000000"/>
              </w:rPr>
              <w:t>Обеспечение технического состояния зданий и прилегающих территорий, мелкий ремонт и обслуживание.</w:t>
            </w:r>
          </w:p>
        </w:tc>
      </w:tr>
      <w:tr w:rsidR="00645909" w:rsidRPr="00457539" w14:paraId="6640733B" w14:textId="77777777" w:rsidTr="006F25B3">
        <w:tc>
          <w:tcPr>
            <w:tcW w:w="4672" w:type="dxa"/>
            <w:tcBorders>
              <w:bottom w:val="single" w:sz="4" w:space="0" w:color="auto"/>
            </w:tcBorders>
          </w:tcPr>
          <w:p w14:paraId="78093F07" w14:textId="77777777" w:rsidR="00645909" w:rsidRPr="00457539" w:rsidRDefault="00645909" w:rsidP="006F25B3">
            <w:pPr>
              <w:rPr>
                <w:rFonts w:eastAsia="TimesNewRomanPSMT"/>
                <w:color w:val="000000"/>
              </w:rPr>
            </w:pPr>
            <w:r w:rsidRPr="00457539">
              <w:rPr>
                <w:rFonts w:eastAsia="TimesNewRomanPSMT"/>
                <w:color w:val="000000"/>
              </w:rPr>
              <w:t>Какие трудности возникают в процессе мониторинга состояния объектов?</w:t>
            </w:r>
          </w:p>
        </w:tc>
        <w:tc>
          <w:tcPr>
            <w:tcW w:w="4673" w:type="dxa"/>
            <w:tcBorders>
              <w:bottom w:val="single" w:sz="4" w:space="0" w:color="auto"/>
            </w:tcBorders>
          </w:tcPr>
          <w:p w14:paraId="15C3F239" w14:textId="77777777" w:rsidR="00645909" w:rsidRPr="00457539" w:rsidRDefault="00645909" w:rsidP="006F25B3">
            <w:pPr>
              <w:rPr>
                <w:rFonts w:eastAsia="TimesNewRomanPSMT"/>
                <w:color w:val="000000"/>
              </w:rPr>
            </w:pPr>
            <w:r w:rsidRPr="00457539">
              <w:rPr>
                <w:rFonts w:eastAsia="TimesNewRomanPSMT"/>
                <w:color w:val="000000"/>
              </w:rPr>
              <w:t>Недостаточная оперативность в получении информации о неисправностях и замечаниях от гостей и персонала.</w:t>
            </w:r>
          </w:p>
          <w:p w14:paraId="19301FCB" w14:textId="77777777" w:rsidR="00645909" w:rsidRPr="00457539" w:rsidRDefault="00645909" w:rsidP="006F25B3">
            <w:pPr>
              <w:rPr>
                <w:rFonts w:eastAsia="TimesNewRomanPSMT"/>
                <w:color w:val="000000"/>
              </w:rPr>
            </w:pPr>
          </w:p>
        </w:tc>
      </w:tr>
    </w:tbl>
    <w:p w14:paraId="54DCA5CF" w14:textId="77777777" w:rsidR="00645909" w:rsidRDefault="00645909" w:rsidP="00645909">
      <w:pPr>
        <w:tabs>
          <w:tab w:val="left" w:pos="1134"/>
        </w:tabs>
        <w:ind w:firstLine="0"/>
      </w:pPr>
    </w:p>
    <w:p w14:paraId="2FD1CCBE" w14:textId="77777777" w:rsidR="00645909" w:rsidRPr="00457539" w:rsidRDefault="00645909" w:rsidP="00645909">
      <w:pPr>
        <w:tabs>
          <w:tab w:val="left" w:pos="1134"/>
        </w:tabs>
        <w:ind w:firstLine="0"/>
      </w:pPr>
      <w:r w:rsidRPr="00457539">
        <w:lastRenderedPageBreak/>
        <w:t>Продолжение таблицы А.2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645909" w:rsidRPr="00457539" w14:paraId="0EEE52E1" w14:textId="77777777" w:rsidTr="006F25B3">
        <w:tc>
          <w:tcPr>
            <w:tcW w:w="4672" w:type="dxa"/>
          </w:tcPr>
          <w:p w14:paraId="1EA866FF" w14:textId="77777777" w:rsidR="00645909" w:rsidRPr="00457539" w:rsidRDefault="00645909" w:rsidP="006F25B3">
            <w:pPr>
              <w:rPr>
                <w:rFonts w:eastAsia="TimesNewRomanPSMT"/>
                <w:color w:val="000000"/>
              </w:rPr>
            </w:pPr>
            <w:r w:rsidRPr="00457539">
              <w:rPr>
                <w:rFonts w:eastAsia="TimesNewRomanPSMT"/>
                <w:color w:val="000000"/>
              </w:rPr>
              <w:t>Вопросы</w:t>
            </w:r>
          </w:p>
        </w:tc>
        <w:tc>
          <w:tcPr>
            <w:tcW w:w="4673" w:type="dxa"/>
          </w:tcPr>
          <w:p w14:paraId="3D841389" w14:textId="77777777" w:rsidR="00645909" w:rsidRPr="00457539" w:rsidRDefault="00645909" w:rsidP="006F25B3">
            <w:pPr>
              <w:rPr>
                <w:rFonts w:eastAsia="TimesNewRomanPSMT"/>
                <w:color w:val="000000"/>
              </w:rPr>
            </w:pPr>
            <w:r w:rsidRPr="00457539">
              <w:rPr>
                <w:rFonts w:eastAsia="TimesNewRomanPSMT"/>
                <w:color w:val="000000"/>
              </w:rPr>
              <w:t>Ответы</w:t>
            </w:r>
          </w:p>
        </w:tc>
      </w:tr>
      <w:tr w:rsidR="00645909" w:rsidRPr="00457539" w14:paraId="35F9726D" w14:textId="77777777" w:rsidTr="006F25B3">
        <w:tc>
          <w:tcPr>
            <w:tcW w:w="4672" w:type="dxa"/>
          </w:tcPr>
          <w:p w14:paraId="67EE28A0" w14:textId="77777777" w:rsidR="00645909" w:rsidRPr="00457539" w:rsidRDefault="00645909" w:rsidP="006F25B3">
            <w:pPr>
              <w:rPr>
                <w:rFonts w:eastAsia="TimesNewRomanPSMT"/>
                <w:color w:val="000000"/>
              </w:rPr>
            </w:pPr>
            <w:r w:rsidRPr="00457539">
              <w:rPr>
                <w:rFonts w:eastAsia="TimesNewRomanPSMT"/>
                <w:color w:val="000000"/>
              </w:rPr>
              <w:t>Какие функции в приложении помогли бы вам в проведении эффективного мониторинга?</w:t>
            </w:r>
          </w:p>
        </w:tc>
        <w:tc>
          <w:tcPr>
            <w:tcW w:w="4673" w:type="dxa"/>
          </w:tcPr>
          <w:p w14:paraId="36996661" w14:textId="77777777" w:rsidR="00645909" w:rsidRPr="00457539" w:rsidRDefault="00645909" w:rsidP="006F25B3">
            <w:pPr>
              <w:rPr>
                <w:rFonts w:eastAsia="TimesNewRomanPSMT"/>
                <w:color w:val="000000"/>
              </w:rPr>
            </w:pPr>
            <w:r w:rsidRPr="00457539">
              <w:rPr>
                <w:rFonts w:eastAsia="TimesNewRomanPSMT"/>
                <w:color w:val="000000"/>
              </w:rPr>
              <w:t>Мгновенные уведомления о проблемах, возможность отмечать выполнение задач, планировщик регулярных проверок.</w:t>
            </w:r>
          </w:p>
        </w:tc>
      </w:tr>
      <w:tr w:rsidR="00645909" w:rsidRPr="00457539" w14:paraId="233DB4A5" w14:textId="77777777" w:rsidTr="006F25B3">
        <w:tc>
          <w:tcPr>
            <w:tcW w:w="4672" w:type="dxa"/>
          </w:tcPr>
          <w:p w14:paraId="3DA79B9C" w14:textId="77777777" w:rsidR="00645909" w:rsidRPr="00457539" w:rsidRDefault="00645909" w:rsidP="006F25B3">
            <w:pPr>
              <w:rPr>
                <w:rFonts w:eastAsia="TimesNewRomanPSMT"/>
                <w:color w:val="000000"/>
              </w:rPr>
            </w:pPr>
            <w:r w:rsidRPr="00457539">
              <w:rPr>
                <w:rFonts w:eastAsia="TimesNewRomanPSMT"/>
                <w:color w:val="000000"/>
              </w:rPr>
              <w:t>Как вы видите оптимальный формат отчетности по состоянию объектов базы отдыха?</w:t>
            </w:r>
          </w:p>
        </w:tc>
        <w:tc>
          <w:tcPr>
            <w:tcW w:w="4673" w:type="dxa"/>
          </w:tcPr>
          <w:p w14:paraId="62098B9B" w14:textId="77777777" w:rsidR="00645909" w:rsidRPr="00457539" w:rsidRDefault="00645909" w:rsidP="006F25B3">
            <w:pPr>
              <w:rPr>
                <w:rFonts w:eastAsia="TimesNewRomanPSMT"/>
                <w:color w:val="000000"/>
              </w:rPr>
            </w:pPr>
            <w:r w:rsidRPr="00457539">
              <w:rPr>
                <w:rFonts w:eastAsia="TimesNewRomanPSMT"/>
                <w:color w:val="000000"/>
              </w:rPr>
              <w:t>Ежедневные и еженедельные отчеты с фотофиксацией выполненных работ и текущим состоянием объектов.</w:t>
            </w:r>
          </w:p>
        </w:tc>
      </w:tr>
    </w:tbl>
    <w:p w14:paraId="1147D0AC" w14:textId="77777777" w:rsidR="00645909" w:rsidRPr="00457539" w:rsidRDefault="00645909" w:rsidP="00645909">
      <w:pPr>
        <w:tabs>
          <w:tab w:val="left" w:pos="1134"/>
        </w:tabs>
      </w:pPr>
    </w:p>
    <w:p w14:paraId="0B1D08D7" w14:textId="77777777" w:rsidR="00645909" w:rsidRPr="00457539" w:rsidRDefault="00645909" w:rsidP="00645909">
      <w:pPr>
        <w:autoSpaceDE w:val="0"/>
        <w:autoSpaceDN w:val="0"/>
        <w:adjustRightInd w:val="0"/>
        <w:ind w:firstLine="0"/>
        <w:rPr>
          <w:rFonts w:eastAsia="TimesNewRomanPSMT"/>
          <w:color w:val="000000"/>
        </w:rPr>
      </w:pPr>
      <w:r w:rsidRPr="00457539">
        <w:rPr>
          <w:rFonts w:eastAsia="TimesNewRomanPSMT"/>
          <w:color w:val="000000"/>
        </w:rPr>
        <w:t>Таблица А.3 ˗ Результаты анкетирования горничной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645909" w:rsidRPr="00457539" w14:paraId="49CFEA83" w14:textId="77777777" w:rsidTr="006F25B3">
        <w:tc>
          <w:tcPr>
            <w:tcW w:w="4672" w:type="dxa"/>
          </w:tcPr>
          <w:p w14:paraId="73E8D5FA" w14:textId="77777777" w:rsidR="00645909" w:rsidRPr="00457539" w:rsidRDefault="00645909" w:rsidP="006F25B3">
            <w:pPr>
              <w:pStyle w:val="a4"/>
              <w:autoSpaceDE w:val="0"/>
              <w:autoSpaceDN w:val="0"/>
              <w:adjustRightInd w:val="0"/>
              <w:spacing w:line="360" w:lineRule="auto"/>
              <w:ind w:left="0"/>
              <w:jc w:val="center"/>
              <w:rPr>
                <w:rFonts w:eastAsia="TimesNewRomanPSMT"/>
                <w:color w:val="000000"/>
              </w:rPr>
            </w:pPr>
            <w:r w:rsidRPr="00457539">
              <w:rPr>
                <w:rFonts w:eastAsia="TimesNewRomanPSMT"/>
                <w:color w:val="000000"/>
              </w:rPr>
              <w:t>Вопросы</w:t>
            </w:r>
          </w:p>
        </w:tc>
        <w:tc>
          <w:tcPr>
            <w:tcW w:w="4673" w:type="dxa"/>
          </w:tcPr>
          <w:p w14:paraId="4665C8AA" w14:textId="77777777" w:rsidR="00645909" w:rsidRPr="00457539" w:rsidRDefault="00645909" w:rsidP="006F25B3">
            <w:pPr>
              <w:pStyle w:val="a4"/>
              <w:autoSpaceDE w:val="0"/>
              <w:autoSpaceDN w:val="0"/>
              <w:adjustRightInd w:val="0"/>
              <w:spacing w:line="360" w:lineRule="auto"/>
              <w:ind w:left="0"/>
              <w:jc w:val="center"/>
              <w:rPr>
                <w:rFonts w:eastAsia="TimesNewRomanPSMT"/>
                <w:color w:val="000000"/>
              </w:rPr>
            </w:pPr>
            <w:r w:rsidRPr="00457539">
              <w:rPr>
                <w:rFonts w:eastAsia="TimesNewRomanPSMT"/>
                <w:color w:val="000000"/>
              </w:rPr>
              <w:t>Ответы</w:t>
            </w:r>
          </w:p>
        </w:tc>
      </w:tr>
      <w:tr w:rsidR="00645909" w:rsidRPr="00457539" w14:paraId="5EF03F5B" w14:textId="77777777" w:rsidTr="006F25B3">
        <w:tc>
          <w:tcPr>
            <w:tcW w:w="4672" w:type="dxa"/>
          </w:tcPr>
          <w:p w14:paraId="48648BBD" w14:textId="77777777" w:rsidR="00645909" w:rsidRPr="00457539" w:rsidRDefault="00645909" w:rsidP="006F25B3">
            <w:pPr>
              <w:rPr>
                <w:rFonts w:eastAsia="TimesNewRomanPSMT"/>
                <w:color w:val="000000"/>
              </w:rPr>
            </w:pPr>
            <w:r w:rsidRPr="00457539">
              <w:rPr>
                <w:rFonts w:eastAsia="TimesNewRomanPSMT"/>
                <w:color w:val="000000"/>
              </w:rPr>
              <w:t>ФИО</w:t>
            </w:r>
          </w:p>
        </w:tc>
        <w:tc>
          <w:tcPr>
            <w:tcW w:w="4673" w:type="dxa"/>
          </w:tcPr>
          <w:p w14:paraId="5451BDEE" w14:textId="77777777" w:rsidR="00645909" w:rsidRPr="00457539" w:rsidRDefault="00645909" w:rsidP="006F25B3">
            <w:pPr>
              <w:rPr>
                <w:rFonts w:eastAsia="TimesNewRomanPSMT"/>
                <w:color w:val="000000"/>
              </w:rPr>
            </w:pPr>
            <w:r w:rsidRPr="00457539">
              <w:rPr>
                <w:rFonts w:eastAsia="TimesNewRomanPSMT"/>
                <w:color w:val="000000"/>
              </w:rPr>
              <w:t>Сидорова Анна Михайловна</w:t>
            </w:r>
          </w:p>
        </w:tc>
      </w:tr>
      <w:tr w:rsidR="00645909" w:rsidRPr="00457539" w14:paraId="6190C6F8" w14:textId="77777777" w:rsidTr="006F25B3">
        <w:tc>
          <w:tcPr>
            <w:tcW w:w="4672" w:type="dxa"/>
          </w:tcPr>
          <w:p w14:paraId="41BB757A" w14:textId="77777777" w:rsidR="00645909" w:rsidRPr="00457539" w:rsidRDefault="00645909" w:rsidP="006F25B3">
            <w:pPr>
              <w:rPr>
                <w:rFonts w:eastAsia="TimesNewRomanPSMT"/>
                <w:color w:val="000000"/>
              </w:rPr>
            </w:pPr>
            <w:r w:rsidRPr="00457539">
              <w:rPr>
                <w:rFonts w:eastAsia="TimesNewRomanPSMT"/>
                <w:color w:val="000000"/>
              </w:rPr>
              <w:t>Какие задачи вы выполняете в рамках обслуживания объектов базы отдыха?</w:t>
            </w:r>
          </w:p>
        </w:tc>
        <w:tc>
          <w:tcPr>
            <w:tcW w:w="4673" w:type="dxa"/>
          </w:tcPr>
          <w:p w14:paraId="4F96A6FB" w14:textId="77777777" w:rsidR="00645909" w:rsidRPr="00457539" w:rsidRDefault="00645909" w:rsidP="006F25B3">
            <w:pPr>
              <w:rPr>
                <w:rFonts w:eastAsia="TimesNewRomanPSMT"/>
                <w:color w:val="000000"/>
              </w:rPr>
            </w:pPr>
            <w:r w:rsidRPr="00457539">
              <w:rPr>
                <w:rFonts w:eastAsia="TimesNewRomanPSMT"/>
                <w:color w:val="000000"/>
              </w:rPr>
              <w:t>Уборка номеров, замена постельного белья и полотенец, пополнение расходных материалов.</w:t>
            </w:r>
          </w:p>
        </w:tc>
      </w:tr>
      <w:tr w:rsidR="00645909" w:rsidRPr="00457539" w14:paraId="599FE9FD" w14:textId="77777777" w:rsidTr="006F25B3">
        <w:tc>
          <w:tcPr>
            <w:tcW w:w="4672" w:type="dxa"/>
          </w:tcPr>
          <w:p w14:paraId="0A2E057E" w14:textId="77777777" w:rsidR="00645909" w:rsidRPr="00457539" w:rsidRDefault="00645909" w:rsidP="006F25B3">
            <w:pPr>
              <w:rPr>
                <w:rFonts w:eastAsia="TimesNewRomanPSMT"/>
                <w:color w:val="000000"/>
              </w:rPr>
            </w:pPr>
            <w:r w:rsidRPr="00457539">
              <w:rPr>
                <w:rFonts w:eastAsia="TimesNewRomanPSMT"/>
                <w:color w:val="000000"/>
              </w:rPr>
              <w:t>Каковы основные трудности, с которыми вы сталкиваетесь в коммуникации с коллегами и администраторами?</w:t>
            </w:r>
          </w:p>
        </w:tc>
        <w:tc>
          <w:tcPr>
            <w:tcW w:w="4673" w:type="dxa"/>
          </w:tcPr>
          <w:p w14:paraId="22956DBE" w14:textId="77777777" w:rsidR="00645909" w:rsidRPr="00457539" w:rsidRDefault="00645909" w:rsidP="006F25B3">
            <w:pPr>
              <w:rPr>
                <w:rFonts w:eastAsia="TimesNewRomanPSMT"/>
                <w:color w:val="000000"/>
              </w:rPr>
            </w:pPr>
            <w:r w:rsidRPr="00457539">
              <w:rPr>
                <w:rFonts w:eastAsia="TimesNewRomanPSMT"/>
                <w:color w:val="000000"/>
              </w:rPr>
              <w:t>Иногда информация о специальных запросах гостей доходит с задержкой, что затрудняет своевременное обслуживание.</w:t>
            </w:r>
          </w:p>
        </w:tc>
      </w:tr>
      <w:tr w:rsidR="00645909" w:rsidRPr="00457539" w14:paraId="7744A9D8" w14:textId="77777777" w:rsidTr="006F25B3">
        <w:tc>
          <w:tcPr>
            <w:tcW w:w="4672" w:type="dxa"/>
          </w:tcPr>
          <w:p w14:paraId="66E07230" w14:textId="77777777" w:rsidR="00645909" w:rsidRPr="00457539" w:rsidRDefault="00645909" w:rsidP="006F25B3">
            <w:pPr>
              <w:rPr>
                <w:rFonts w:eastAsia="TimesNewRomanPSMT"/>
                <w:color w:val="000000"/>
              </w:rPr>
            </w:pPr>
            <w:r w:rsidRPr="00457539">
              <w:rPr>
                <w:rFonts w:eastAsia="TimesNewRomanPSMT"/>
                <w:color w:val="000000"/>
              </w:rPr>
              <w:t>Какие функции или возможности вы бы хотели видеть в приложении для упрощения коммуникации?</w:t>
            </w:r>
          </w:p>
        </w:tc>
        <w:tc>
          <w:tcPr>
            <w:tcW w:w="4673" w:type="dxa"/>
          </w:tcPr>
          <w:p w14:paraId="4B898F20" w14:textId="77777777" w:rsidR="00645909" w:rsidRPr="00457539" w:rsidRDefault="00645909" w:rsidP="006F25B3">
            <w:pPr>
              <w:rPr>
                <w:rFonts w:eastAsia="TimesNewRomanPSMT"/>
                <w:color w:val="000000"/>
              </w:rPr>
            </w:pPr>
            <w:r w:rsidRPr="00457539">
              <w:rPr>
                <w:rFonts w:eastAsia="TimesNewRomanPSMT"/>
                <w:color w:val="000000"/>
              </w:rPr>
              <w:t>Чат для быстрого обмена сообщениями с администрацией и коллегами, функцию списка задач с возможностью отметки о выполнении.</w:t>
            </w:r>
          </w:p>
        </w:tc>
      </w:tr>
      <w:tr w:rsidR="00645909" w:rsidRPr="00457539" w14:paraId="7CE49CB4" w14:textId="77777777" w:rsidTr="006F25B3">
        <w:tc>
          <w:tcPr>
            <w:tcW w:w="4672" w:type="dxa"/>
          </w:tcPr>
          <w:p w14:paraId="2034C0E7" w14:textId="77777777" w:rsidR="00645909" w:rsidRPr="00457539" w:rsidRDefault="00645909" w:rsidP="006F25B3">
            <w:pPr>
              <w:rPr>
                <w:rFonts w:eastAsia="TimesNewRomanPSMT"/>
                <w:color w:val="000000"/>
              </w:rPr>
            </w:pPr>
            <w:r w:rsidRPr="00457539">
              <w:rPr>
                <w:rFonts w:eastAsia="TimesNewRomanPSMT"/>
                <w:color w:val="000000"/>
              </w:rPr>
              <w:t>Какие виды отчетов были бы вам полезны для повышения эффективности работы?</w:t>
            </w:r>
          </w:p>
        </w:tc>
        <w:tc>
          <w:tcPr>
            <w:tcW w:w="4673" w:type="dxa"/>
          </w:tcPr>
          <w:p w14:paraId="22D91418" w14:textId="77777777" w:rsidR="00645909" w:rsidRPr="00457539" w:rsidRDefault="00645909" w:rsidP="006F25B3">
            <w:pPr>
              <w:rPr>
                <w:rFonts w:eastAsia="TimesNewRomanPSMT"/>
                <w:color w:val="000000"/>
              </w:rPr>
            </w:pPr>
            <w:r w:rsidRPr="00457539">
              <w:rPr>
                <w:rFonts w:eastAsia="TimesNewRomanPSMT"/>
                <w:color w:val="000000"/>
              </w:rPr>
              <w:t>Отчеты о времени на уборку номера, список проверенных и готовых к заселению номеров, чек-лист уборки с возможностью отметок.</w:t>
            </w:r>
          </w:p>
        </w:tc>
      </w:tr>
    </w:tbl>
    <w:p w14:paraId="45A422AF" w14:textId="285FE83A" w:rsidR="00D34E10" w:rsidRPr="006E2098" w:rsidRDefault="00645909" w:rsidP="00645909">
      <w:pPr>
        <w:tabs>
          <w:tab w:val="left" w:pos="1134"/>
        </w:tabs>
      </w:pPr>
      <w:r w:rsidRPr="00457539">
        <w:br w:type="page"/>
      </w:r>
    </w:p>
    <w:p w14:paraId="7AD74949" w14:textId="77777777" w:rsidR="00645909" w:rsidRPr="00457539" w:rsidRDefault="00645909" w:rsidP="00645909">
      <w:pPr>
        <w:pStyle w:val="1"/>
        <w:spacing w:line="360" w:lineRule="auto"/>
        <w:jc w:val="center"/>
        <w:rPr>
          <w:rFonts w:cs="Times New Roman"/>
          <w:b w:val="0"/>
          <w:bCs/>
          <w:szCs w:val="28"/>
        </w:rPr>
      </w:pPr>
      <w:bookmarkStart w:id="30" w:name="_Toc163475020"/>
      <w:bookmarkStart w:id="31" w:name="_Toc166355601"/>
      <w:r w:rsidRPr="00457539">
        <w:rPr>
          <w:rFonts w:cs="Times New Roman"/>
          <w:bCs/>
          <w:szCs w:val="28"/>
        </w:rPr>
        <w:lastRenderedPageBreak/>
        <w:t>Приложение Б</w:t>
      </w:r>
      <w:bookmarkEnd w:id="30"/>
      <w:bookmarkEnd w:id="31"/>
    </w:p>
    <w:p w14:paraId="30236CF5" w14:textId="77777777" w:rsidR="00645909" w:rsidRPr="00457539" w:rsidRDefault="00645909" w:rsidP="00645909">
      <w:pPr>
        <w:spacing w:after="240"/>
        <w:jc w:val="center"/>
      </w:pPr>
      <w:r w:rsidRPr="00457539">
        <w:t>(обязательное)</w:t>
      </w:r>
    </w:p>
    <w:p w14:paraId="5A17BB29" w14:textId="77777777" w:rsidR="00645909" w:rsidRPr="00457539" w:rsidRDefault="00645909" w:rsidP="00645909">
      <w:pPr>
        <w:spacing w:after="240"/>
        <w:jc w:val="center"/>
        <w:rPr>
          <w:b/>
          <w:bCs/>
        </w:rPr>
      </w:pPr>
      <w:r w:rsidRPr="00457539">
        <w:rPr>
          <w:b/>
          <w:bCs/>
        </w:rPr>
        <w:t>Программный код БД</w:t>
      </w:r>
    </w:p>
    <w:p w14:paraId="5B73EAA9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>generator client {</w:t>
      </w:r>
    </w:p>
    <w:p w14:paraId="08FE3C46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 xml:space="preserve">  provider = "prisma-client-js"</w:t>
      </w:r>
    </w:p>
    <w:p w14:paraId="1C5B0BF8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>}</w:t>
      </w:r>
    </w:p>
    <w:p w14:paraId="6BE6E7F5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</w:p>
    <w:p w14:paraId="145D8B0E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>datasource db {</w:t>
      </w:r>
    </w:p>
    <w:p w14:paraId="63AC6509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 xml:space="preserve">  provider = "postgresql"</w:t>
      </w:r>
    </w:p>
    <w:p w14:paraId="67ACF903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 xml:space="preserve">  url      = env("DATABASE_URL")</w:t>
      </w:r>
    </w:p>
    <w:p w14:paraId="71D9D3C2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>}</w:t>
      </w:r>
    </w:p>
    <w:p w14:paraId="4C9DBA5A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</w:p>
    <w:p w14:paraId="5A02F8B8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>model Role {</w:t>
      </w:r>
    </w:p>
    <w:p w14:paraId="3F0C8582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 xml:space="preserve">  roleId Int      @id @map("role_id")</w:t>
      </w:r>
    </w:p>
    <w:p w14:paraId="5E6A9DD2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 xml:space="preserve">  name   String</w:t>
      </w:r>
    </w:p>
    <w:p w14:paraId="3B357A13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 xml:space="preserve">  users  User[]</w:t>
      </w:r>
    </w:p>
    <w:p w14:paraId="0D98FD40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 xml:space="preserve">  status Status[]</w:t>
      </w:r>
    </w:p>
    <w:p w14:paraId="41384BA1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>}</w:t>
      </w:r>
    </w:p>
    <w:p w14:paraId="27BA2EFD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</w:p>
    <w:p w14:paraId="2CA96F09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>model User {</w:t>
      </w:r>
    </w:p>
    <w:p w14:paraId="7B157EEA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 xml:space="preserve">  userId    Int        @id @default(autoincrement()) @map("user_id")</w:t>
      </w:r>
    </w:p>
    <w:p w14:paraId="02B2BE43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 xml:space="preserve">  password  String     @map("password")</w:t>
      </w:r>
    </w:p>
    <w:p w14:paraId="1E39CF82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 xml:space="preserve">  firstName String     @map("first_name")</w:t>
      </w:r>
    </w:p>
    <w:p w14:paraId="2ADA666D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 xml:space="preserve">  lastName  String     @map("last_name")</w:t>
      </w:r>
    </w:p>
    <w:p w14:paraId="179836EC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 xml:space="preserve">  phone     String     @unique @map("phone")</w:t>
      </w:r>
    </w:p>
    <w:p w14:paraId="457FAE9C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 xml:space="preserve">  createdAt DateTime   @default(now()) @map("created_at")</w:t>
      </w:r>
    </w:p>
    <w:p w14:paraId="4E5A7D53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 xml:space="preserve">  updatedAt DateTime   @updatedAt @map("updated_at")</w:t>
      </w:r>
    </w:p>
    <w:p w14:paraId="0086AD27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 xml:space="preserve">  roleId    Int        @map("role_id")</w:t>
      </w:r>
    </w:p>
    <w:p w14:paraId="49AD5608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 xml:space="preserve">  role      Role       @relation(fields: [roleId], references: [roleId], onDelete: Cascade, onUpdate: Cascade)</w:t>
      </w:r>
    </w:p>
    <w:p w14:paraId="19CA58D6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 xml:space="preserve">  loginLogs LoginLog[]</w:t>
      </w:r>
    </w:p>
    <w:p w14:paraId="02BEC637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>}</w:t>
      </w:r>
    </w:p>
    <w:p w14:paraId="6BC6CF7E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</w:p>
    <w:p w14:paraId="451318B9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>model HouseType {</w:t>
      </w:r>
    </w:p>
    <w:p w14:paraId="08A85D08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 xml:space="preserve">  houseTypeId Int     @id @map("house_id")</w:t>
      </w:r>
    </w:p>
    <w:p w14:paraId="3E05BDFE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 xml:space="preserve">  name        String</w:t>
      </w:r>
    </w:p>
    <w:p w14:paraId="7D569B0D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 xml:space="preserve">  houses      House[]</w:t>
      </w:r>
    </w:p>
    <w:p w14:paraId="7E87437F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>}</w:t>
      </w:r>
    </w:p>
    <w:p w14:paraId="2635500E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</w:p>
    <w:p w14:paraId="664CF8BC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lastRenderedPageBreak/>
        <w:t>model House {</w:t>
      </w:r>
    </w:p>
    <w:p w14:paraId="31EF215C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 xml:space="preserve">  houseId     Int           @id @map("house_id")</w:t>
      </w:r>
    </w:p>
    <w:p w14:paraId="3DDF90D3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 xml:space="preserve">  houseTypeId Int           @map("house_type_id")</w:t>
      </w:r>
    </w:p>
    <w:p w14:paraId="44C3D6A7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 xml:space="preserve">  peopleCount Int           @map("people_count")</w:t>
      </w:r>
    </w:p>
    <w:p w14:paraId="280EA301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 xml:space="preserve">  houseStatus HouseStatus[]</w:t>
      </w:r>
    </w:p>
    <w:p w14:paraId="54902B23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 xml:space="preserve">  houseType   HouseType     @relation(fields: [houseTypeId], references: [houseTypeId], onDelete: Cascade, onUpdate: Cascade)</w:t>
      </w:r>
    </w:p>
    <w:p w14:paraId="39D3CC62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>}</w:t>
      </w:r>
    </w:p>
    <w:p w14:paraId="0D54B04F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</w:p>
    <w:p w14:paraId="04FC7EF9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>model Status {</w:t>
      </w:r>
    </w:p>
    <w:p w14:paraId="659FD9BE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 xml:space="preserve">  statusId    Int           @id @map("status_id")</w:t>
      </w:r>
    </w:p>
    <w:p w14:paraId="40712C35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 xml:space="preserve">  name        String</w:t>
      </w:r>
    </w:p>
    <w:p w14:paraId="50B9D375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 xml:space="preserve">  roleId      Int           @map("role_id")</w:t>
      </w:r>
    </w:p>
    <w:p w14:paraId="03F2000E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 xml:space="preserve">  houseStatus HouseStatus[]</w:t>
      </w:r>
    </w:p>
    <w:p w14:paraId="75F8D6AD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 xml:space="preserve">  placeId     Int?          @map("place_id")</w:t>
      </w:r>
    </w:p>
    <w:p w14:paraId="66509086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 xml:space="preserve">  place       Place?        @relation(fields: [placeId], references: [placeId], onDelete: SetNull, onUpdate: Cascade)</w:t>
      </w:r>
    </w:p>
    <w:p w14:paraId="3BC55140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 xml:space="preserve">  role        Role          @relation(fields: [roleId], references: [roleId], onDelete: Cascade, onUpdate: Cascade)</w:t>
      </w:r>
    </w:p>
    <w:p w14:paraId="1BCAE5A9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>}</w:t>
      </w:r>
    </w:p>
    <w:p w14:paraId="51D93CF7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</w:p>
    <w:p w14:paraId="1604AEE4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>model HouseStatus {</w:t>
      </w:r>
    </w:p>
    <w:p w14:paraId="4CB62E87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 xml:space="preserve">  houseId   Int       @map("house_id")</w:t>
      </w:r>
    </w:p>
    <w:p w14:paraId="0423D8BF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 xml:space="preserve">  statusId  Int       @map("status_id")</w:t>
      </w:r>
    </w:p>
    <w:p w14:paraId="6E3ED9D8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 xml:space="preserve">  timeStart DateTime?</w:t>
      </w:r>
    </w:p>
    <w:p w14:paraId="7C383817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 xml:space="preserve">  timeEnd   DateTime?</w:t>
      </w:r>
    </w:p>
    <w:p w14:paraId="13CCB7AE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 xml:space="preserve">  house     House     @relation(fields: [houseId], references: [houseId], onDelete: Cascade, onUpdate: Cascade)</w:t>
      </w:r>
    </w:p>
    <w:p w14:paraId="2FAF424A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 xml:space="preserve">  status    Status    @relation(fields: [statusId], references: [statusId], onDelete: Cascade, onUpdate: Cascade)</w:t>
      </w:r>
    </w:p>
    <w:p w14:paraId="718ECD92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 xml:space="preserve">  placeId   Int       @map("place_id")</w:t>
      </w:r>
    </w:p>
    <w:p w14:paraId="0E715F31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 xml:space="preserve">  place     Place     @relation(fields: [placeId], references: [placeId], onDelete: Cascade, onUpdate: Cascade)</w:t>
      </w:r>
    </w:p>
    <w:p w14:paraId="2E5D85BC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</w:p>
    <w:p w14:paraId="54E05A35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 xml:space="preserve">  @@id([houseId, statusId])</w:t>
      </w:r>
    </w:p>
    <w:p w14:paraId="3DF18616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>}</w:t>
      </w:r>
    </w:p>
    <w:p w14:paraId="75B1C3DE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</w:p>
    <w:p w14:paraId="3FB41F99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>model Place {</w:t>
      </w:r>
    </w:p>
    <w:p w14:paraId="7C2D0579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 xml:space="preserve">  placeId       Int           @id @map("place_id")</w:t>
      </w:r>
    </w:p>
    <w:p w14:paraId="6637EB71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 xml:space="preserve">  name          String</w:t>
      </w:r>
    </w:p>
    <w:p w14:paraId="0A502AE4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 xml:space="preserve">  houseStatuses HouseStatus[]</w:t>
      </w:r>
    </w:p>
    <w:p w14:paraId="408A2254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 xml:space="preserve">  Status        Status[]</w:t>
      </w:r>
    </w:p>
    <w:p w14:paraId="0E53BE85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>}</w:t>
      </w:r>
    </w:p>
    <w:p w14:paraId="3DC0AB2A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</w:p>
    <w:p w14:paraId="2373429A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>model LoginLog {</w:t>
      </w:r>
    </w:p>
    <w:p w14:paraId="17CEC758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 xml:space="preserve">  id        Int      @id @default(autoincrement())</w:t>
      </w:r>
    </w:p>
    <w:p w14:paraId="72C233B0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 xml:space="preserve">  userId    Int</w:t>
      </w:r>
    </w:p>
    <w:p w14:paraId="1F45D409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 xml:space="preserve">  username  String</w:t>
      </w:r>
    </w:p>
    <w:p w14:paraId="54E422BA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 xml:space="preserve">  action    String // "login" </w:t>
      </w:r>
      <w:r w:rsidRPr="00457539">
        <w:rPr>
          <w:rFonts w:ascii="Courier New" w:hAnsi="Courier New" w:cs="Courier New"/>
          <w:sz w:val="20"/>
          <w:szCs w:val="20"/>
        </w:rPr>
        <w:t>или</w:t>
      </w:r>
      <w:r w:rsidRPr="00457539">
        <w:rPr>
          <w:rFonts w:ascii="Courier New" w:hAnsi="Courier New" w:cs="Courier New"/>
          <w:sz w:val="20"/>
          <w:szCs w:val="20"/>
          <w:lang w:val="en-GB"/>
        </w:rPr>
        <w:t xml:space="preserve"> "logout"</w:t>
      </w:r>
    </w:p>
    <w:p w14:paraId="4F152205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 xml:space="preserve">  timestamp DateTime @default(now())</w:t>
      </w:r>
    </w:p>
    <w:p w14:paraId="78C6FB98" w14:textId="77777777" w:rsidR="00645909" w:rsidRPr="0045753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457539">
        <w:rPr>
          <w:rFonts w:ascii="Courier New" w:hAnsi="Courier New" w:cs="Courier New"/>
          <w:sz w:val="20"/>
          <w:szCs w:val="20"/>
          <w:lang w:val="en-GB"/>
        </w:rPr>
        <w:t xml:space="preserve">  user      User     @relation(fields: [userId], references: [userId], onDelete: Cascade, onUpdate: Cascade)</w:t>
      </w:r>
    </w:p>
    <w:p w14:paraId="04AEF800" w14:textId="77777777" w:rsidR="00645909" w:rsidRPr="00457539" w:rsidRDefault="00645909" w:rsidP="00645909">
      <w:pPr>
        <w:rPr>
          <w:rFonts w:ascii="Courier New" w:hAnsi="Courier New" w:cs="Courier New"/>
          <w:sz w:val="20"/>
          <w:szCs w:val="20"/>
        </w:rPr>
      </w:pPr>
      <w:r w:rsidRPr="00457539">
        <w:rPr>
          <w:rFonts w:ascii="Courier New" w:hAnsi="Courier New" w:cs="Courier New"/>
          <w:sz w:val="20"/>
          <w:szCs w:val="20"/>
        </w:rPr>
        <w:t>}</w:t>
      </w:r>
    </w:p>
    <w:p w14:paraId="666F68F4" w14:textId="6A6CB768" w:rsidR="002749A7" w:rsidRPr="006E2098" w:rsidRDefault="006E2098" w:rsidP="006E2098">
      <w:r>
        <w:br w:type="page"/>
      </w:r>
    </w:p>
    <w:p w14:paraId="714854F8" w14:textId="77777777" w:rsidR="00645909" w:rsidRPr="00457539" w:rsidRDefault="00645909" w:rsidP="00645909">
      <w:pPr>
        <w:pStyle w:val="1"/>
        <w:spacing w:line="360" w:lineRule="auto"/>
        <w:jc w:val="center"/>
        <w:rPr>
          <w:rFonts w:cs="Times New Roman"/>
          <w:b w:val="0"/>
          <w:bCs/>
          <w:szCs w:val="28"/>
        </w:rPr>
      </w:pPr>
      <w:bookmarkStart w:id="32" w:name="_Toc163475021"/>
      <w:bookmarkStart w:id="33" w:name="_Toc166355602"/>
      <w:r w:rsidRPr="00457539">
        <w:rPr>
          <w:rFonts w:cs="Times New Roman"/>
          <w:bCs/>
          <w:szCs w:val="28"/>
        </w:rPr>
        <w:lastRenderedPageBreak/>
        <w:t>Приложение В</w:t>
      </w:r>
      <w:bookmarkEnd w:id="32"/>
      <w:bookmarkEnd w:id="33"/>
    </w:p>
    <w:p w14:paraId="7EF0950B" w14:textId="77777777" w:rsidR="00645909" w:rsidRPr="00457539" w:rsidRDefault="00645909" w:rsidP="00645909">
      <w:pPr>
        <w:spacing w:after="240"/>
        <w:jc w:val="center"/>
      </w:pPr>
      <w:r w:rsidRPr="00457539">
        <w:t>(обязательное)</w:t>
      </w:r>
    </w:p>
    <w:p w14:paraId="6E92B703" w14:textId="77777777" w:rsidR="00645909" w:rsidRPr="000865F1" w:rsidRDefault="00645909" w:rsidP="00645909">
      <w:pPr>
        <w:spacing w:after="240"/>
        <w:jc w:val="center"/>
        <w:rPr>
          <w:b/>
          <w:bCs/>
        </w:rPr>
      </w:pPr>
      <w:r w:rsidRPr="00457539">
        <w:rPr>
          <w:b/>
          <w:bCs/>
        </w:rPr>
        <w:t>Программный</w:t>
      </w:r>
      <w:r w:rsidRPr="000865F1">
        <w:rPr>
          <w:b/>
          <w:bCs/>
        </w:rPr>
        <w:t xml:space="preserve"> </w:t>
      </w:r>
      <w:r w:rsidRPr="00457539">
        <w:rPr>
          <w:b/>
          <w:bCs/>
        </w:rPr>
        <w:t>код</w:t>
      </w:r>
      <w:r w:rsidRPr="000865F1">
        <w:rPr>
          <w:b/>
          <w:bCs/>
        </w:rPr>
        <w:t xml:space="preserve"> </w:t>
      </w:r>
      <w:r w:rsidRPr="00457539">
        <w:rPr>
          <w:b/>
          <w:bCs/>
        </w:rPr>
        <w:t>приложения</w:t>
      </w:r>
    </w:p>
    <w:p w14:paraId="0D83DD36" w14:textId="77777777" w:rsidR="00645909" w:rsidRPr="000101C2" w:rsidRDefault="00645909" w:rsidP="00645909">
      <w:pPr>
        <w:spacing w:after="240"/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>import { ExcelService } from './../excel/excel.service';</w:t>
      </w:r>
    </w:p>
    <w:p w14:paraId="16CA227B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>import {</w:t>
      </w:r>
    </w:p>
    <w:p w14:paraId="6399958F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BadRequestException,</w:t>
      </w:r>
    </w:p>
    <w:p w14:paraId="160B76BA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Body,</w:t>
      </w:r>
    </w:p>
    <w:p w14:paraId="50D68700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Controller,</w:t>
      </w:r>
    </w:p>
    <w:p w14:paraId="5105E523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Get,</w:t>
      </w:r>
    </w:p>
    <w:p w14:paraId="6A345D42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HttpCode,</w:t>
      </w:r>
    </w:p>
    <w:p w14:paraId="75EA9C3E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Param,</w:t>
      </w:r>
    </w:p>
    <w:p w14:paraId="4478EC9C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Post,</w:t>
      </w:r>
    </w:p>
    <w:p w14:paraId="6E1A00B3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Put,</w:t>
      </w:r>
    </w:p>
    <w:p w14:paraId="7699BFAC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UploadedFile,</w:t>
      </w:r>
    </w:p>
    <w:p w14:paraId="035B1203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UseGuards,</w:t>
      </w:r>
    </w:p>
    <w:p w14:paraId="57CEBF8D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UseInterceptors,</w:t>
      </w:r>
    </w:p>
    <w:p w14:paraId="3197627C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UsePipes,</w:t>
      </w:r>
    </w:p>
    <w:p w14:paraId="17A9F5DB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ValidationPipe,</w:t>
      </w:r>
    </w:p>
    <w:p w14:paraId="6E499EFC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>} from '@nestjs/common';</w:t>
      </w:r>
    </w:p>
    <w:p w14:paraId="19650DE1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>import { HouseService } from './house.service';</w:t>
      </w:r>
    </w:p>
    <w:p w14:paraId="54D22C9B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>import { Auth } from 'src/auth/decorators/auth.decorators';</w:t>
      </w:r>
    </w:p>
    <w:p w14:paraId="1E06152C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>import { Roles } from 'src/decorators/roles.decorators';</w:t>
      </w:r>
    </w:p>
    <w:p w14:paraId="6A66EACF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>import { RoleType } from 'src/role/role.enum';</w:t>
      </w:r>
    </w:p>
    <w:p w14:paraId="094AFF63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>import { RolesGuard } from 'src/decorators/roles.guard';</w:t>
      </w:r>
    </w:p>
    <w:p w14:paraId="1D3439EE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>import { HouseCreateDto } from './dto/house.create.dto';</w:t>
      </w:r>
    </w:p>
    <w:p w14:paraId="779F2571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>import { FileInterceptor } from '@nestjs/platform-express';</w:t>
      </w:r>
    </w:p>
    <w:p w14:paraId="2F6C52EB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>import { HouseStatusDto } from './dto/houseStatus.update.dto';</w:t>
      </w:r>
    </w:p>
    <w:p w14:paraId="69B5C661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</w:p>
    <w:p w14:paraId="7D885C3D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>@Controller('house')</w:t>
      </w:r>
    </w:p>
    <w:p w14:paraId="73478AAA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>export class HouseController {</w:t>
      </w:r>
    </w:p>
    <w:p w14:paraId="1A9F9B5D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constructor(</w:t>
      </w:r>
    </w:p>
    <w:p w14:paraId="7817FF25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private readonly houseService: HouseService,</w:t>
      </w:r>
    </w:p>
    <w:p w14:paraId="4BA42FC4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private excelService: ExcelService,</w:t>
      </w:r>
    </w:p>
    <w:p w14:paraId="74C95FD2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) {}</w:t>
      </w:r>
    </w:p>
    <w:p w14:paraId="6C6DF186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</w:p>
    <w:p w14:paraId="50D793CB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@Auth()</w:t>
      </w:r>
    </w:p>
    <w:p w14:paraId="794DC529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@Roles(RoleType.Admin)</w:t>
      </w:r>
    </w:p>
    <w:p w14:paraId="37919DBF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@UseGuards(RolesGuard)</w:t>
      </w:r>
    </w:p>
    <w:p w14:paraId="685D78EF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@Get('all')</w:t>
      </w:r>
    </w:p>
    <w:p w14:paraId="64F54CC7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lastRenderedPageBreak/>
        <w:t xml:space="preserve">  async getAdminHouseInformation() {</w:t>
      </w:r>
    </w:p>
    <w:p w14:paraId="318F53F9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return this.houseService.getAdminHouseInformation();</w:t>
      </w:r>
    </w:p>
    <w:p w14:paraId="62953D97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}</w:t>
      </w:r>
    </w:p>
    <w:p w14:paraId="1268A44C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</w:p>
    <w:p w14:paraId="5373B44D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@Auth()</w:t>
      </w:r>
    </w:p>
    <w:p w14:paraId="18D8CCC2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@Roles(RoleType.Admin, RoleType.Housemaid)</w:t>
      </w:r>
    </w:p>
    <w:p w14:paraId="5033FFB3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@UseGuards(RolesGuard)</w:t>
      </w:r>
    </w:p>
    <w:p w14:paraId="75E54BF8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@Get('housemaidStatus')</w:t>
      </w:r>
    </w:p>
    <w:p w14:paraId="78A0500B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async getHousemaidInformation() {</w:t>
      </w:r>
    </w:p>
    <w:p w14:paraId="392BA604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return this.houseService.getHousemaidInformation();</w:t>
      </w:r>
    </w:p>
    <w:p w14:paraId="5A8CB035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}</w:t>
      </w:r>
    </w:p>
    <w:p w14:paraId="6250C967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</w:p>
    <w:p w14:paraId="504B60B0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@Auth()</w:t>
      </w:r>
    </w:p>
    <w:p w14:paraId="76C92BD5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@Roles(RoleType.Admin, RoleType.Houseman)</w:t>
      </w:r>
    </w:p>
    <w:p w14:paraId="1EA379CD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@UseGuards(RolesGuard)</w:t>
      </w:r>
    </w:p>
    <w:p w14:paraId="008464D9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@Get('housemanStatus')</w:t>
      </w:r>
    </w:p>
    <w:p w14:paraId="721D9539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async getHousemanInformation() {</w:t>
      </w:r>
    </w:p>
    <w:p w14:paraId="73F294FB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return this.houseService.getHousemanInformation();</w:t>
      </w:r>
    </w:p>
    <w:p w14:paraId="3C4A4E81" w14:textId="77777777" w:rsidR="00645909" w:rsidRPr="0064590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</w:t>
      </w:r>
      <w:r w:rsidRPr="00645909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09B2854E" w14:textId="77777777" w:rsidR="00645909" w:rsidRPr="0064590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US"/>
        </w:rPr>
      </w:pPr>
    </w:p>
    <w:p w14:paraId="20B0BE08" w14:textId="77777777" w:rsidR="00645909" w:rsidRPr="00645909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645909">
        <w:rPr>
          <w:rFonts w:ascii="Courier New" w:hAnsi="Courier New" w:cs="Courier New"/>
          <w:sz w:val="20"/>
          <w:szCs w:val="20"/>
          <w:lang w:val="en-US"/>
        </w:rPr>
        <w:t xml:space="preserve">  //</w:t>
      </w:r>
      <w:r w:rsidRPr="000101C2">
        <w:rPr>
          <w:rFonts w:ascii="Courier New" w:hAnsi="Courier New" w:cs="Courier New"/>
          <w:sz w:val="20"/>
          <w:szCs w:val="20"/>
          <w:lang w:val="en-GB"/>
        </w:rPr>
        <w:t>TODO</w:t>
      </w:r>
      <w:r w:rsidRPr="0064590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0101C2">
        <w:rPr>
          <w:rFonts w:ascii="Courier New" w:hAnsi="Courier New" w:cs="Courier New"/>
          <w:sz w:val="20"/>
          <w:szCs w:val="20"/>
        </w:rPr>
        <w:t>вот</w:t>
      </w:r>
      <w:r w:rsidRPr="0064590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0101C2">
        <w:rPr>
          <w:rFonts w:ascii="Courier New" w:hAnsi="Courier New" w:cs="Courier New"/>
          <w:sz w:val="20"/>
          <w:szCs w:val="20"/>
        </w:rPr>
        <w:t>это</w:t>
      </w:r>
      <w:r w:rsidRPr="0064590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0101C2">
        <w:rPr>
          <w:rFonts w:ascii="Courier New" w:hAnsi="Courier New" w:cs="Courier New"/>
          <w:sz w:val="20"/>
          <w:szCs w:val="20"/>
        </w:rPr>
        <w:t>надо</w:t>
      </w:r>
      <w:r w:rsidRPr="0064590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0101C2">
        <w:rPr>
          <w:rFonts w:ascii="Courier New" w:hAnsi="Courier New" w:cs="Courier New"/>
          <w:sz w:val="20"/>
          <w:szCs w:val="20"/>
        </w:rPr>
        <w:t>сделать</w:t>
      </w:r>
      <w:r w:rsidRPr="0064590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0101C2">
        <w:rPr>
          <w:rFonts w:ascii="Courier New" w:hAnsi="Courier New" w:cs="Courier New"/>
          <w:sz w:val="20"/>
          <w:szCs w:val="20"/>
        </w:rPr>
        <w:t>в</w:t>
      </w:r>
      <w:r w:rsidRPr="0064590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0101C2">
        <w:rPr>
          <w:rFonts w:ascii="Courier New" w:hAnsi="Courier New" w:cs="Courier New"/>
          <w:sz w:val="20"/>
          <w:szCs w:val="20"/>
        </w:rPr>
        <w:t>целом</w:t>
      </w:r>
    </w:p>
    <w:p w14:paraId="3776F154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645909"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 w:rsidRPr="000101C2">
        <w:rPr>
          <w:rFonts w:ascii="Courier New" w:hAnsi="Courier New" w:cs="Courier New"/>
          <w:sz w:val="20"/>
          <w:szCs w:val="20"/>
          <w:lang w:val="en-GB"/>
        </w:rPr>
        <w:t>@UsePipes(new ValidationPipe())</w:t>
      </w:r>
    </w:p>
    <w:p w14:paraId="6914F4BC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@Auth()</w:t>
      </w:r>
    </w:p>
    <w:p w14:paraId="63FDCC9A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@HttpCode(200)</w:t>
      </w:r>
    </w:p>
    <w:p w14:paraId="1A9F16E6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@Roles(RoleType.Admin)</w:t>
      </w:r>
    </w:p>
    <w:p w14:paraId="643E3F0F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@UseGuards(RolesGuard)</w:t>
      </w:r>
    </w:p>
    <w:p w14:paraId="4306038E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@Post('create')</w:t>
      </w:r>
    </w:p>
    <w:p w14:paraId="58C34802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async createHouse(@Body() dto: HouseCreateDto) {}</w:t>
      </w:r>
    </w:p>
    <w:p w14:paraId="56AE645E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</w:p>
    <w:p w14:paraId="7B4D5CB6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@Post('updateFromExcel')</w:t>
      </w:r>
    </w:p>
    <w:p w14:paraId="61EAA7E7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@UseInterceptors(FileInterceptor('file'))</w:t>
      </w:r>
    </w:p>
    <w:p w14:paraId="02383771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async updateHouseFromExcel(@UploadedFile() file) {</w:t>
      </w:r>
    </w:p>
    <w:p w14:paraId="41B39A74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if (!file.originalname.match(/\.(xlsx)$/)) {</w:t>
      </w:r>
    </w:p>
    <w:p w14:paraId="22393B06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  throw new BadRequestException(</w:t>
      </w:r>
    </w:p>
    <w:p w14:paraId="089A085C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    '</w:t>
      </w:r>
      <w:r w:rsidRPr="000101C2">
        <w:rPr>
          <w:rFonts w:ascii="Courier New" w:hAnsi="Courier New" w:cs="Courier New"/>
          <w:sz w:val="20"/>
          <w:szCs w:val="20"/>
        </w:rPr>
        <w:t>Неверный</w:t>
      </w: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</w:t>
      </w:r>
      <w:r w:rsidRPr="000101C2">
        <w:rPr>
          <w:rFonts w:ascii="Courier New" w:hAnsi="Courier New" w:cs="Courier New"/>
          <w:sz w:val="20"/>
          <w:szCs w:val="20"/>
        </w:rPr>
        <w:t>формат</w:t>
      </w: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</w:t>
      </w:r>
      <w:r w:rsidRPr="000101C2">
        <w:rPr>
          <w:rFonts w:ascii="Courier New" w:hAnsi="Courier New" w:cs="Courier New"/>
          <w:sz w:val="20"/>
          <w:szCs w:val="20"/>
        </w:rPr>
        <w:t>файла</w:t>
      </w: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. </w:t>
      </w:r>
      <w:r w:rsidRPr="000101C2">
        <w:rPr>
          <w:rFonts w:ascii="Courier New" w:hAnsi="Courier New" w:cs="Courier New"/>
          <w:sz w:val="20"/>
          <w:szCs w:val="20"/>
        </w:rPr>
        <w:t>Пожалуйста, загрузите файл Excel (.xlsx).',</w:t>
      </w:r>
    </w:p>
    <w:p w14:paraId="183F6739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</w:rPr>
        <w:t xml:space="preserve">      </w:t>
      </w:r>
      <w:r w:rsidRPr="000101C2">
        <w:rPr>
          <w:rFonts w:ascii="Courier New" w:hAnsi="Courier New" w:cs="Courier New"/>
          <w:sz w:val="20"/>
          <w:szCs w:val="20"/>
          <w:lang w:val="en-GB"/>
        </w:rPr>
        <w:t>);</w:t>
      </w:r>
    </w:p>
    <w:p w14:paraId="5367B937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}</w:t>
      </w:r>
    </w:p>
    <w:p w14:paraId="4D396612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</w:p>
    <w:p w14:paraId="2E0D9A61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const houses = await this.excelService.getHousesFromExcel(file);</w:t>
      </w:r>
    </w:p>
    <w:p w14:paraId="5AE84CE9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await this.houseService.updateHouseFromExcel(houses);</w:t>
      </w:r>
    </w:p>
    <w:p w14:paraId="1CDB6009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</w:t>
      </w:r>
      <w:r w:rsidRPr="000101C2">
        <w:rPr>
          <w:rFonts w:ascii="Courier New" w:hAnsi="Courier New" w:cs="Courier New"/>
          <w:sz w:val="20"/>
          <w:szCs w:val="20"/>
        </w:rPr>
        <w:t>}</w:t>
      </w:r>
    </w:p>
    <w:p w14:paraId="2700077F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</w:rPr>
      </w:pPr>
    </w:p>
    <w:p w14:paraId="472C5EE4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</w:rPr>
      </w:pPr>
      <w:r w:rsidRPr="000101C2">
        <w:rPr>
          <w:rFonts w:ascii="Courier New" w:hAnsi="Courier New" w:cs="Courier New"/>
          <w:sz w:val="20"/>
          <w:szCs w:val="20"/>
        </w:rPr>
        <w:lastRenderedPageBreak/>
        <w:t xml:space="preserve">  //!Разделение на разные эндпоинты для огрничения возможности ролей или проверка роли через декоратор</w:t>
      </w:r>
    </w:p>
    <w:p w14:paraId="0C411CCF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</w:rPr>
        <w:t xml:space="preserve">  </w:t>
      </w:r>
      <w:r w:rsidRPr="000101C2">
        <w:rPr>
          <w:rFonts w:ascii="Courier New" w:hAnsi="Courier New" w:cs="Courier New"/>
          <w:sz w:val="20"/>
          <w:szCs w:val="20"/>
          <w:lang w:val="en-GB"/>
        </w:rPr>
        <w:t>@Put('updateStatus')</w:t>
      </w:r>
    </w:p>
    <w:p w14:paraId="38FAEBB8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async updateStatus(@Body() dto: HouseStatusDto) {</w:t>
      </w:r>
    </w:p>
    <w:p w14:paraId="0D31C65E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await this.houseService.updateHouseStatus(</w:t>
      </w:r>
    </w:p>
    <w:p w14:paraId="4993B36E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  +dto.houseId,</w:t>
      </w:r>
    </w:p>
    <w:p w14:paraId="42574E0A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  +dto.statusId,</w:t>
      </w:r>
    </w:p>
    <w:p w14:paraId="2A59AFA0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  +dto.placeId,</w:t>
      </w:r>
    </w:p>
    <w:p w14:paraId="4DB3465F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  dto.updateTime,</w:t>
      </w:r>
    </w:p>
    <w:p w14:paraId="719F7BA8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  dto.timeStart,</w:t>
      </w:r>
    </w:p>
    <w:p w14:paraId="0E57D15F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  dto.timeEnd,</w:t>
      </w:r>
    </w:p>
    <w:p w14:paraId="5A07EE5F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);</w:t>
      </w:r>
    </w:p>
    <w:p w14:paraId="7D508993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}</w:t>
      </w:r>
    </w:p>
    <w:p w14:paraId="15BACF28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</w:p>
    <w:p w14:paraId="3AA9E3A9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@Auth()</w:t>
      </w:r>
    </w:p>
    <w:p w14:paraId="228F91BA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@Get(':houseId')</w:t>
      </w:r>
    </w:p>
    <w:p w14:paraId="78D66369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async getHouseInformationById(@Param('houseId') houseId: string) {</w:t>
      </w:r>
    </w:p>
    <w:p w14:paraId="53B0A0FD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return this.houseService.getHouseInformationById(+houseId);</w:t>
      </w:r>
    </w:p>
    <w:p w14:paraId="3A1CEED7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}</w:t>
      </w:r>
    </w:p>
    <w:p w14:paraId="03037B49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>}</w:t>
      </w:r>
    </w:p>
    <w:p w14:paraId="379D5671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>import { HouseStatus } from '../../consts/HouseStatus.const';</w:t>
      </w:r>
    </w:p>
    <w:p w14:paraId="2A0A0C5D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>import { instance } from '../api/api.interceptors';</w:t>
      </w:r>
    </w:p>
    <w:p w14:paraId="5E891810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>import { HttpMethods, createRequestConfig } from '../service.config';</w:t>
      </w:r>
    </w:p>
    <w:p w14:paraId="4C6CF434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>import { HouseEndPoint, HouseEndPointsMap } from './house.config';</w:t>
      </w:r>
    </w:p>
    <w:p w14:paraId="0AE1594B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>import {</w:t>
      </w:r>
    </w:p>
    <w:p w14:paraId="022B4307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IAdminHouseStatus,</w:t>
      </w:r>
    </w:p>
    <w:p w14:paraId="50B72089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IHouseInformation,</w:t>
      </w:r>
    </w:p>
    <w:p w14:paraId="1C67FC12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IHousemaidHouseInformation,</w:t>
      </w:r>
    </w:p>
    <w:p w14:paraId="5C3DEFEA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>} from './house.interface';</w:t>
      </w:r>
    </w:p>
    <w:p w14:paraId="4F29D8BF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</w:p>
    <w:p w14:paraId="136CF114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>export const HouseService = {</w:t>
      </w:r>
    </w:p>
    <w:p w14:paraId="55695000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async getHousemaidStatus() {</w:t>
      </w:r>
    </w:p>
    <w:p w14:paraId="442EF1A2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const response = await instance&lt;IHousemaidHouseInformation[]&gt;(</w:t>
      </w:r>
    </w:p>
    <w:p w14:paraId="57F8A154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  createRequestConfig(</w:t>
      </w:r>
    </w:p>
    <w:p w14:paraId="7851E64F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    HttpMethods.GET,</w:t>
      </w:r>
    </w:p>
    <w:p w14:paraId="78FD59E2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    HouseEndPointsMap[HouseEndPoint.HOUSEMAID_STATUS],</w:t>
      </w:r>
    </w:p>
    <w:p w14:paraId="2A6E369A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  ),</w:t>
      </w:r>
    </w:p>
    <w:p w14:paraId="61318364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);</w:t>
      </w:r>
    </w:p>
    <w:p w14:paraId="438A7E2D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</w:p>
    <w:p w14:paraId="33175EF0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return response.data;</w:t>
      </w:r>
    </w:p>
    <w:p w14:paraId="22A1E7D1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},</w:t>
      </w:r>
    </w:p>
    <w:p w14:paraId="38471378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async uploadExcel(file: any) {</w:t>
      </w:r>
    </w:p>
    <w:p w14:paraId="19C2B491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const formData = new FormData();</w:t>
      </w:r>
    </w:p>
    <w:p w14:paraId="5D95ED93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</w:p>
    <w:p w14:paraId="5BC80481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formData.append('file', file);</w:t>
      </w:r>
    </w:p>
    <w:p w14:paraId="2361BC7B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</w:p>
    <w:p w14:paraId="77887892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const response = await instance&lt;void&gt;({</w:t>
      </w:r>
    </w:p>
    <w:p w14:paraId="49867A97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  method: HttpMethods.POST,</w:t>
      </w:r>
    </w:p>
    <w:p w14:paraId="4719CEF1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  url: HouseEndPointsMap[HouseEndPoint.UPDATE_FROM_EXCEL],</w:t>
      </w:r>
    </w:p>
    <w:p w14:paraId="4424D675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  data: formData,</w:t>
      </w:r>
    </w:p>
    <w:p w14:paraId="5444175A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  headers: {</w:t>
      </w:r>
    </w:p>
    <w:p w14:paraId="5340B129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    'Content-Type': 'multipart/form-data',</w:t>
      </w:r>
    </w:p>
    <w:p w14:paraId="73D94716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  },</w:t>
      </w:r>
    </w:p>
    <w:p w14:paraId="718904FC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});</w:t>
      </w:r>
    </w:p>
    <w:p w14:paraId="30912A43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</w:p>
    <w:p w14:paraId="4C0F29C6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return response.data;</w:t>
      </w:r>
    </w:p>
    <w:p w14:paraId="7CC27E2C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},</w:t>
      </w:r>
    </w:p>
    <w:p w14:paraId="4C6F57BE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</w:p>
    <w:p w14:paraId="6685F44E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async getHousemanStatus() {</w:t>
      </w:r>
    </w:p>
    <w:p w14:paraId="3BFA3DD6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const response = await instance&lt;IHousemaidHouseInformation[]&gt;(</w:t>
      </w:r>
    </w:p>
    <w:p w14:paraId="0A230AFE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  createRequestConfig(</w:t>
      </w:r>
    </w:p>
    <w:p w14:paraId="7D697A5A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    HttpMethods.GET,</w:t>
      </w:r>
    </w:p>
    <w:p w14:paraId="5287C4DB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    HouseEndPointsMap[HouseEndPoint.HOUSEMAN_STATUS],</w:t>
      </w:r>
    </w:p>
    <w:p w14:paraId="3D97F0A2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  ),</w:t>
      </w:r>
    </w:p>
    <w:p w14:paraId="08F73FFC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);</w:t>
      </w:r>
    </w:p>
    <w:p w14:paraId="105E64D1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</w:p>
    <w:p w14:paraId="104E573B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return response.data;</w:t>
      </w:r>
    </w:p>
    <w:p w14:paraId="287539D8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},</w:t>
      </w:r>
    </w:p>
    <w:p w14:paraId="3438CAEB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async getHouseStatusById(houseId: number) {</w:t>
      </w:r>
    </w:p>
    <w:p w14:paraId="01CD5CBC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const response = await instance&lt;IHouseInformation&gt;(</w:t>
      </w:r>
    </w:p>
    <w:p w14:paraId="3E6B5716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  createRequestConfig(</w:t>
      </w:r>
    </w:p>
    <w:p w14:paraId="36F8C914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    HttpMethods.GET,</w:t>
      </w:r>
    </w:p>
    <w:p w14:paraId="0146C5D5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    HouseEndPointsMap[HouseEndPoint.HOUSE_INFORMATION_BY_ID],</w:t>
      </w:r>
    </w:p>
    <w:p w14:paraId="13202D63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    null,</w:t>
      </w:r>
    </w:p>
    <w:p w14:paraId="5479DA80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    String(houseId),</w:t>
      </w:r>
    </w:p>
    <w:p w14:paraId="61C033EE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  ),</w:t>
      </w:r>
    </w:p>
    <w:p w14:paraId="2595284D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);</w:t>
      </w:r>
    </w:p>
    <w:p w14:paraId="6637C898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</w:p>
    <w:p w14:paraId="05175905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return response.data;</w:t>
      </w:r>
    </w:p>
    <w:p w14:paraId="6BBEDA93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},</w:t>
      </w:r>
    </w:p>
    <w:p w14:paraId="13D4175E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</w:p>
    <w:p w14:paraId="4A911C3B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async updateStatus(</w:t>
      </w:r>
    </w:p>
    <w:p w14:paraId="3BF4EE48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houseId: number,</w:t>
      </w:r>
    </w:p>
    <w:p w14:paraId="3E661ABF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placeId: number,</w:t>
      </w:r>
    </w:p>
    <w:p w14:paraId="6E1CDC03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statusId: number,</w:t>
      </w:r>
    </w:p>
    <w:p w14:paraId="64315BFE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timeStart: string | null = null,</w:t>
      </w:r>
    </w:p>
    <w:p w14:paraId="54A317AF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lastRenderedPageBreak/>
        <w:t xml:space="preserve">    timeEnd: string | null = null,</w:t>
      </w:r>
    </w:p>
    <w:p w14:paraId="0FD06A72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updateTime: boolean = false,</w:t>
      </w:r>
    </w:p>
    <w:p w14:paraId="49905109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) {</w:t>
      </w:r>
    </w:p>
    <w:p w14:paraId="408193E5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const response = await instance&lt;void&gt;(</w:t>
      </w:r>
    </w:p>
    <w:p w14:paraId="461398EC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  createRequestConfig(</w:t>
      </w:r>
    </w:p>
    <w:p w14:paraId="78DE82AD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    HttpMethods.PUT,</w:t>
      </w:r>
    </w:p>
    <w:p w14:paraId="0B482B1A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    HouseEndPointsMap[HouseEndPoint.UPDATE_HOUSE],</w:t>
      </w:r>
    </w:p>
    <w:p w14:paraId="6AAA287C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    { houseId, placeId, statusId, timeStart, timeEnd, updateTime },</w:t>
      </w:r>
    </w:p>
    <w:p w14:paraId="1CE0050D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  ),</w:t>
      </w:r>
    </w:p>
    <w:p w14:paraId="592E7BB1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);</w:t>
      </w:r>
    </w:p>
    <w:p w14:paraId="674C2970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</w:p>
    <w:p w14:paraId="6FDE9C5B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return response.data;</w:t>
      </w:r>
    </w:p>
    <w:p w14:paraId="4A2133C3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},</w:t>
      </w:r>
    </w:p>
    <w:p w14:paraId="76CB9E79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</w:p>
    <w:p w14:paraId="7C8B719A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async getAdminStatus() {</w:t>
      </w:r>
    </w:p>
    <w:p w14:paraId="0C9225A6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const response = await instance&lt;IAdminHouseStatus[]&gt;(</w:t>
      </w:r>
    </w:p>
    <w:p w14:paraId="5DBAF8CA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  createRequestConfig(</w:t>
      </w:r>
    </w:p>
    <w:p w14:paraId="68E75305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    HttpMethods.GET,</w:t>
      </w:r>
    </w:p>
    <w:p w14:paraId="0D68C767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    HouseEndPointsMap[HouseEndPoint.ALL],</w:t>
      </w:r>
    </w:p>
    <w:p w14:paraId="07B67311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  ),</w:t>
      </w:r>
    </w:p>
    <w:p w14:paraId="7D6912F0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);</w:t>
      </w:r>
    </w:p>
    <w:p w14:paraId="43087121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</w:p>
    <w:p w14:paraId="35E8E737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return response.data;</w:t>
      </w:r>
    </w:p>
    <w:p w14:paraId="42FAF5DB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},</w:t>
      </w:r>
    </w:p>
    <w:p w14:paraId="30B6BA56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>};</w:t>
      </w:r>
    </w:p>
    <w:p w14:paraId="6D173EAB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>import { Tab, Tabs, useMediaQuery, useTheme } from '@mui/material';</w:t>
      </w:r>
    </w:p>
    <w:p w14:paraId="2FCC26A0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>import { Link as RouterLink, useLocation } from 'react-router-dom';</w:t>
      </w:r>
    </w:p>
    <w:p w14:paraId="45F28F62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>import React, { useMemo } from 'react';</w:t>
      </w:r>
    </w:p>
    <w:p w14:paraId="0573727B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>import AdminUserRegisterScreen from '../AdminUserRegiserScreen/AdminUserRegisterScreen';</w:t>
      </w:r>
    </w:p>
    <w:p w14:paraId="38FB7DEC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>import HouseAdminList from '../../UI/HouseAdminList/HouseAdminList';</w:t>
      </w:r>
    </w:p>
    <w:p w14:paraId="231AAB24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</w:p>
    <w:p w14:paraId="512446D7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>const AdminHomeScreen = () =&gt; {</w:t>
      </w:r>
    </w:p>
    <w:p w14:paraId="77BE79DF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const location = useLocation();</w:t>
      </w:r>
    </w:p>
    <w:p w14:paraId="6156630F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const [value, setValue] = React.useState(0);</w:t>
      </w:r>
    </w:p>
    <w:p w14:paraId="4A232AD0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const theme = useTheme();</w:t>
      </w:r>
    </w:p>
    <w:p w14:paraId="422E4AC6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const isMobile = useMediaQuery(theme.breakpoints.down('sm'));</w:t>
      </w:r>
    </w:p>
    <w:p w14:paraId="04F76646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</w:p>
    <w:p w14:paraId="221B44D4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const tabs = useMemo(</w:t>
      </w:r>
    </w:p>
    <w:p w14:paraId="0B2C31BD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() =&gt; [</w:t>
      </w:r>
    </w:p>
    <w:p w14:paraId="397CE665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  { label: '</w:t>
      </w:r>
      <w:r w:rsidRPr="000101C2">
        <w:rPr>
          <w:rFonts w:ascii="Courier New" w:hAnsi="Courier New" w:cs="Courier New"/>
          <w:sz w:val="20"/>
          <w:szCs w:val="20"/>
        </w:rPr>
        <w:t>Дома</w:t>
      </w:r>
      <w:r w:rsidRPr="000101C2">
        <w:rPr>
          <w:rFonts w:ascii="Courier New" w:hAnsi="Courier New" w:cs="Courier New"/>
          <w:sz w:val="20"/>
          <w:szCs w:val="20"/>
          <w:lang w:val="en-GB"/>
        </w:rPr>
        <w:t>', path: '/' },</w:t>
      </w:r>
    </w:p>
    <w:p w14:paraId="079F7627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  { label: '</w:t>
      </w:r>
      <w:r w:rsidRPr="000101C2">
        <w:rPr>
          <w:rFonts w:ascii="Courier New" w:hAnsi="Courier New" w:cs="Courier New"/>
          <w:sz w:val="20"/>
          <w:szCs w:val="20"/>
        </w:rPr>
        <w:t>Пользователи</w:t>
      </w:r>
      <w:r w:rsidRPr="000101C2">
        <w:rPr>
          <w:rFonts w:ascii="Courier New" w:hAnsi="Courier New" w:cs="Courier New"/>
          <w:sz w:val="20"/>
          <w:szCs w:val="20"/>
          <w:lang w:val="en-GB"/>
        </w:rPr>
        <w:t>', path: '/registration' },</w:t>
      </w:r>
    </w:p>
    <w:p w14:paraId="0B847842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</w:t>
      </w:r>
      <w:r w:rsidRPr="000101C2">
        <w:rPr>
          <w:rFonts w:ascii="Courier New" w:hAnsi="Courier New" w:cs="Courier New"/>
          <w:sz w:val="20"/>
          <w:szCs w:val="20"/>
        </w:rPr>
        <w:t>],</w:t>
      </w:r>
    </w:p>
    <w:p w14:paraId="74063764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</w:rPr>
      </w:pPr>
      <w:r w:rsidRPr="000101C2">
        <w:rPr>
          <w:rFonts w:ascii="Courier New" w:hAnsi="Courier New" w:cs="Courier New"/>
          <w:sz w:val="20"/>
          <w:szCs w:val="20"/>
        </w:rPr>
        <w:lastRenderedPageBreak/>
        <w:t xml:space="preserve">    [],</w:t>
      </w:r>
    </w:p>
    <w:p w14:paraId="2D87F91B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</w:rPr>
      </w:pPr>
      <w:r w:rsidRPr="000101C2">
        <w:rPr>
          <w:rFonts w:ascii="Courier New" w:hAnsi="Courier New" w:cs="Courier New"/>
          <w:sz w:val="20"/>
          <w:szCs w:val="20"/>
        </w:rPr>
        <w:t xml:space="preserve">  );</w:t>
      </w:r>
    </w:p>
    <w:p w14:paraId="546C4B5C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</w:rPr>
      </w:pPr>
    </w:p>
    <w:p w14:paraId="5993FE5C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</w:rPr>
      </w:pPr>
      <w:r w:rsidRPr="000101C2">
        <w:rPr>
          <w:rFonts w:ascii="Courier New" w:hAnsi="Courier New" w:cs="Courier New"/>
          <w:sz w:val="20"/>
          <w:szCs w:val="20"/>
        </w:rPr>
        <w:t xml:space="preserve">  React.useEffect(() =&gt; {</w:t>
      </w:r>
    </w:p>
    <w:p w14:paraId="1D91E584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</w:rPr>
      </w:pPr>
      <w:r w:rsidRPr="000101C2">
        <w:rPr>
          <w:rFonts w:ascii="Courier New" w:hAnsi="Courier New" w:cs="Courier New"/>
          <w:sz w:val="20"/>
          <w:szCs w:val="20"/>
        </w:rPr>
        <w:t xml:space="preserve">    // Находим индекс таба, который соответствует текущему маршруту</w:t>
      </w:r>
    </w:p>
    <w:p w14:paraId="011EC77B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</w:rPr>
        <w:t xml:space="preserve">    </w:t>
      </w:r>
      <w:r w:rsidRPr="000101C2">
        <w:rPr>
          <w:rFonts w:ascii="Courier New" w:hAnsi="Courier New" w:cs="Courier New"/>
          <w:sz w:val="20"/>
          <w:szCs w:val="20"/>
          <w:lang w:val="en-GB"/>
        </w:rPr>
        <w:t>const tabIndex = tabs.findIndex(tab =&gt; tab.path === location.pathname);</w:t>
      </w:r>
    </w:p>
    <w:p w14:paraId="14D77AF3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</w:t>
      </w:r>
      <w:r w:rsidRPr="000101C2">
        <w:rPr>
          <w:rFonts w:ascii="Courier New" w:hAnsi="Courier New" w:cs="Courier New"/>
          <w:sz w:val="20"/>
          <w:szCs w:val="20"/>
        </w:rPr>
        <w:t>// Если индекс найден, обновляем состояние value</w:t>
      </w:r>
    </w:p>
    <w:p w14:paraId="299477C6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</w:rPr>
        <w:t xml:space="preserve">    </w:t>
      </w:r>
      <w:r w:rsidRPr="000101C2">
        <w:rPr>
          <w:rFonts w:ascii="Courier New" w:hAnsi="Courier New" w:cs="Courier New"/>
          <w:sz w:val="20"/>
          <w:szCs w:val="20"/>
          <w:lang w:val="en-GB"/>
        </w:rPr>
        <w:t>if (tabIndex !== -1) {</w:t>
      </w:r>
    </w:p>
    <w:p w14:paraId="3FC3AE73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  setValue(tabIndex);</w:t>
      </w:r>
    </w:p>
    <w:p w14:paraId="510846DC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}</w:t>
      </w:r>
    </w:p>
    <w:p w14:paraId="4593363F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}, [location, tabs]);</w:t>
      </w:r>
    </w:p>
    <w:p w14:paraId="3B94DDF0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</w:p>
    <w:p w14:paraId="59130BDD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const handleChange = (event: any, newValue: any) =&gt; {</w:t>
      </w:r>
    </w:p>
    <w:p w14:paraId="4ABB08A8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setValue(newValue);</w:t>
      </w:r>
    </w:p>
    <w:p w14:paraId="0447FA0A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};</w:t>
      </w:r>
    </w:p>
    <w:p w14:paraId="584FFF6A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</w:p>
    <w:p w14:paraId="10065EAD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return (</w:t>
      </w:r>
    </w:p>
    <w:p w14:paraId="5F6ACC2B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&lt;&gt;</w:t>
      </w:r>
    </w:p>
    <w:p w14:paraId="1F2765BD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  &lt;Tabs</w:t>
      </w:r>
    </w:p>
    <w:p w14:paraId="4576CE83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    value={value}</w:t>
      </w:r>
    </w:p>
    <w:p w14:paraId="79DD6309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    onChange={handleChange}</w:t>
      </w:r>
    </w:p>
    <w:p w14:paraId="3D2D3C3E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    variant={isMobile ? 'scrollable' : 'standard'}</w:t>
      </w:r>
    </w:p>
    <w:p w14:paraId="0B6CE6A0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    scrollButtons='auto'</w:t>
      </w:r>
    </w:p>
    <w:p w14:paraId="6BD84244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    textColor='primary'</w:t>
      </w:r>
    </w:p>
    <w:p w14:paraId="6273291B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    indicatorColor='primary'</w:t>
      </w:r>
    </w:p>
    <w:p w14:paraId="76FCDB21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    sx={{</w:t>
      </w:r>
    </w:p>
    <w:p w14:paraId="5D6F7786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      bgcolor: '#ffffff', // </w:t>
      </w:r>
      <w:r w:rsidRPr="000101C2">
        <w:rPr>
          <w:rFonts w:ascii="Courier New" w:hAnsi="Courier New" w:cs="Courier New"/>
          <w:sz w:val="20"/>
          <w:szCs w:val="20"/>
        </w:rPr>
        <w:t>цвет</w:t>
      </w: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</w:t>
      </w:r>
      <w:r w:rsidRPr="000101C2">
        <w:rPr>
          <w:rFonts w:ascii="Courier New" w:hAnsi="Courier New" w:cs="Courier New"/>
          <w:sz w:val="20"/>
          <w:szCs w:val="20"/>
        </w:rPr>
        <w:t>фона</w:t>
      </w: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</w:t>
      </w:r>
      <w:r w:rsidRPr="000101C2">
        <w:rPr>
          <w:rFonts w:ascii="Courier New" w:hAnsi="Courier New" w:cs="Courier New"/>
          <w:sz w:val="20"/>
          <w:szCs w:val="20"/>
        </w:rPr>
        <w:t>таба</w:t>
      </w:r>
    </w:p>
    <w:p w14:paraId="1849374F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      </w:t>
      </w:r>
      <w:r w:rsidRPr="000101C2">
        <w:rPr>
          <w:rFonts w:ascii="Courier New" w:hAnsi="Courier New" w:cs="Courier New"/>
          <w:sz w:val="20"/>
          <w:szCs w:val="20"/>
        </w:rPr>
        <w:t>'&amp; .MuiTab-root': {</w:t>
      </w:r>
    </w:p>
    <w:p w14:paraId="4BDB8D31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</w:rPr>
      </w:pPr>
      <w:r w:rsidRPr="000101C2">
        <w:rPr>
          <w:rFonts w:ascii="Courier New" w:hAnsi="Courier New" w:cs="Courier New"/>
          <w:sz w:val="20"/>
          <w:szCs w:val="20"/>
        </w:rPr>
        <w:t xml:space="preserve">            color: '#236092', // цвет текста таба</w:t>
      </w:r>
    </w:p>
    <w:p w14:paraId="40C4732F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</w:rPr>
        <w:t xml:space="preserve">            </w:t>
      </w:r>
      <w:r w:rsidRPr="000101C2">
        <w:rPr>
          <w:rFonts w:ascii="Courier New" w:hAnsi="Courier New" w:cs="Courier New"/>
          <w:sz w:val="20"/>
          <w:szCs w:val="20"/>
          <w:lang w:val="en-GB"/>
        </w:rPr>
        <w:t>'&amp;.Mui-selected': {</w:t>
      </w:r>
    </w:p>
    <w:p w14:paraId="4B839882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          fontWeight: '600',</w:t>
      </w:r>
    </w:p>
    <w:p w14:paraId="127E832E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          </w:t>
      </w:r>
      <w:r w:rsidRPr="000101C2">
        <w:rPr>
          <w:rFonts w:ascii="Courier New" w:hAnsi="Courier New" w:cs="Courier New"/>
          <w:sz w:val="20"/>
          <w:szCs w:val="20"/>
        </w:rPr>
        <w:t>color: '#236092', // цвет текста активного таба</w:t>
      </w:r>
    </w:p>
    <w:p w14:paraId="1A7B27EC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</w:rPr>
        <w:t xml:space="preserve">            </w:t>
      </w:r>
      <w:r w:rsidRPr="000101C2">
        <w:rPr>
          <w:rFonts w:ascii="Courier New" w:hAnsi="Courier New" w:cs="Courier New"/>
          <w:sz w:val="20"/>
          <w:szCs w:val="20"/>
          <w:lang w:val="en-GB"/>
        </w:rPr>
        <w:t>},</w:t>
      </w:r>
    </w:p>
    <w:p w14:paraId="01B742A8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      },</w:t>
      </w:r>
    </w:p>
    <w:p w14:paraId="6E84EA2A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      '&amp; .PrivateTabIndicator-root': {</w:t>
      </w:r>
    </w:p>
    <w:p w14:paraId="7C1843DE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        backgroundColor: '#236092', // </w:t>
      </w:r>
      <w:r w:rsidRPr="000101C2">
        <w:rPr>
          <w:rFonts w:ascii="Courier New" w:hAnsi="Courier New" w:cs="Courier New"/>
          <w:sz w:val="20"/>
          <w:szCs w:val="20"/>
        </w:rPr>
        <w:t>цвет</w:t>
      </w: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</w:t>
      </w:r>
      <w:r w:rsidRPr="000101C2">
        <w:rPr>
          <w:rFonts w:ascii="Courier New" w:hAnsi="Courier New" w:cs="Courier New"/>
          <w:sz w:val="20"/>
          <w:szCs w:val="20"/>
        </w:rPr>
        <w:t>индикатора</w:t>
      </w:r>
    </w:p>
    <w:p w14:paraId="49F0A118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      },</w:t>
      </w:r>
    </w:p>
    <w:p w14:paraId="2F6102E4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    }}</w:t>
      </w:r>
    </w:p>
    <w:p w14:paraId="37B8B141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  &gt;</w:t>
      </w:r>
    </w:p>
    <w:p w14:paraId="4374EEF1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    {tabs.map((tab, index) =&gt; (</w:t>
      </w:r>
    </w:p>
    <w:p w14:paraId="77FF75B4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      &lt;Tab</w:t>
      </w:r>
    </w:p>
    <w:p w14:paraId="1E5378A6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        key={index}</w:t>
      </w:r>
    </w:p>
    <w:p w14:paraId="03482E55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        label={tab.label}</w:t>
      </w:r>
    </w:p>
    <w:p w14:paraId="032624EF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lastRenderedPageBreak/>
        <w:t xml:space="preserve">            component={RouterLink}</w:t>
      </w:r>
    </w:p>
    <w:p w14:paraId="6963A530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        </w:t>
      </w:r>
      <w:r w:rsidRPr="000101C2">
        <w:rPr>
          <w:rFonts w:ascii="Courier New" w:hAnsi="Courier New" w:cs="Courier New"/>
          <w:sz w:val="20"/>
          <w:szCs w:val="20"/>
        </w:rPr>
        <w:t>to={tab.path}</w:t>
      </w:r>
    </w:p>
    <w:p w14:paraId="2EC51466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</w:rPr>
      </w:pPr>
      <w:r w:rsidRPr="000101C2">
        <w:rPr>
          <w:rFonts w:ascii="Courier New" w:hAnsi="Courier New" w:cs="Courier New"/>
          <w:sz w:val="20"/>
          <w:szCs w:val="20"/>
        </w:rPr>
        <w:t xml:space="preserve">          /&gt;</w:t>
      </w:r>
    </w:p>
    <w:p w14:paraId="59AC69D1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</w:rPr>
      </w:pPr>
      <w:r w:rsidRPr="000101C2">
        <w:rPr>
          <w:rFonts w:ascii="Courier New" w:hAnsi="Courier New" w:cs="Courier New"/>
          <w:sz w:val="20"/>
          <w:szCs w:val="20"/>
        </w:rPr>
        <w:t xml:space="preserve">        ))}</w:t>
      </w:r>
    </w:p>
    <w:p w14:paraId="46644BD2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</w:rPr>
      </w:pPr>
      <w:r w:rsidRPr="000101C2">
        <w:rPr>
          <w:rFonts w:ascii="Courier New" w:hAnsi="Courier New" w:cs="Courier New"/>
          <w:sz w:val="20"/>
          <w:szCs w:val="20"/>
        </w:rPr>
        <w:t xml:space="preserve">      &lt;/Tabs&gt;</w:t>
      </w:r>
    </w:p>
    <w:p w14:paraId="10BD896A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</w:rPr>
      </w:pPr>
    </w:p>
    <w:p w14:paraId="524D5DFB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</w:rPr>
      </w:pPr>
      <w:r w:rsidRPr="000101C2">
        <w:rPr>
          <w:rFonts w:ascii="Courier New" w:hAnsi="Courier New" w:cs="Courier New"/>
          <w:sz w:val="20"/>
          <w:szCs w:val="20"/>
        </w:rPr>
        <w:t xml:space="preserve">      {/* Отображаемый компонент зависит от текущего маршрута */}</w:t>
      </w:r>
    </w:p>
    <w:p w14:paraId="7D1B420B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</w:rPr>
        <w:t xml:space="preserve">      </w:t>
      </w:r>
      <w:r w:rsidRPr="000101C2">
        <w:rPr>
          <w:rFonts w:ascii="Courier New" w:hAnsi="Courier New" w:cs="Courier New"/>
          <w:sz w:val="20"/>
          <w:szCs w:val="20"/>
          <w:lang w:val="en-GB"/>
        </w:rPr>
        <w:t>{location.pathname === '/registration' &amp;&amp; &lt;AdminUserRegisterScreen /&gt;}</w:t>
      </w:r>
    </w:p>
    <w:p w14:paraId="19C1945D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  <w:lang w:val="en-GB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  {location.pathname === '/' &amp;&amp; &lt;HouseAdminList /&gt;}</w:t>
      </w:r>
    </w:p>
    <w:p w14:paraId="32656AB5" w14:textId="77777777" w:rsidR="00645909" w:rsidRPr="000101C2" w:rsidRDefault="00645909" w:rsidP="00645909">
      <w:pPr>
        <w:ind w:firstLine="0"/>
        <w:rPr>
          <w:rFonts w:ascii="Courier New" w:hAnsi="Courier New" w:cs="Courier New"/>
          <w:sz w:val="20"/>
          <w:szCs w:val="20"/>
        </w:rPr>
      </w:pPr>
      <w:r w:rsidRPr="000101C2">
        <w:rPr>
          <w:rFonts w:ascii="Courier New" w:hAnsi="Courier New" w:cs="Courier New"/>
          <w:sz w:val="20"/>
          <w:szCs w:val="20"/>
          <w:lang w:val="en-GB"/>
        </w:rPr>
        <w:t xml:space="preserve">      </w:t>
      </w:r>
      <w:r w:rsidRPr="000101C2">
        <w:rPr>
          <w:rFonts w:ascii="Courier New" w:hAnsi="Courier New" w:cs="Courier New"/>
          <w:sz w:val="20"/>
          <w:szCs w:val="20"/>
        </w:rPr>
        <w:t>{/* Здесь должен быть компонент для маршрута Settings */}</w:t>
      </w:r>
    </w:p>
    <w:p w14:paraId="77BB810F" w14:textId="77777777" w:rsidR="00645909" w:rsidRPr="000569F4" w:rsidRDefault="00645909" w:rsidP="00645909">
      <w:pPr>
        <w:ind w:firstLine="0"/>
        <w:rPr>
          <w:rFonts w:ascii="Courier New" w:hAnsi="Courier New" w:cs="Courier New"/>
          <w:sz w:val="20"/>
          <w:szCs w:val="20"/>
        </w:rPr>
      </w:pPr>
      <w:r w:rsidRPr="000101C2">
        <w:rPr>
          <w:rFonts w:ascii="Courier New" w:hAnsi="Courier New" w:cs="Courier New"/>
          <w:sz w:val="20"/>
          <w:szCs w:val="20"/>
        </w:rPr>
        <w:t xml:space="preserve">    </w:t>
      </w:r>
      <w:r w:rsidRPr="000569F4">
        <w:rPr>
          <w:rFonts w:ascii="Courier New" w:hAnsi="Courier New" w:cs="Courier New"/>
          <w:sz w:val="20"/>
          <w:szCs w:val="20"/>
        </w:rPr>
        <w:t>&lt;/&gt;</w:t>
      </w:r>
    </w:p>
    <w:p w14:paraId="6F531E72" w14:textId="77777777" w:rsidR="00645909" w:rsidRPr="000569F4" w:rsidRDefault="00645909" w:rsidP="00645909">
      <w:pPr>
        <w:ind w:firstLine="0"/>
        <w:rPr>
          <w:rFonts w:ascii="Courier New" w:hAnsi="Courier New" w:cs="Courier New"/>
          <w:sz w:val="20"/>
          <w:szCs w:val="20"/>
        </w:rPr>
      </w:pPr>
      <w:r w:rsidRPr="000569F4">
        <w:rPr>
          <w:rFonts w:ascii="Courier New" w:hAnsi="Courier New" w:cs="Courier New"/>
          <w:sz w:val="20"/>
          <w:szCs w:val="20"/>
        </w:rPr>
        <w:t xml:space="preserve">  );</w:t>
      </w:r>
    </w:p>
    <w:p w14:paraId="62C4014F" w14:textId="77777777" w:rsidR="00645909" w:rsidRPr="000569F4" w:rsidRDefault="00645909" w:rsidP="00645909">
      <w:pPr>
        <w:ind w:firstLine="0"/>
        <w:rPr>
          <w:rFonts w:ascii="Courier New" w:hAnsi="Courier New" w:cs="Courier New"/>
          <w:sz w:val="20"/>
          <w:szCs w:val="20"/>
        </w:rPr>
      </w:pPr>
      <w:r w:rsidRPr="000569F4">
        <w:rPr>
          <w:rFonts w:ascii="Courier New" w:hAnsi="Courier New" w:cs="Courier New"/>
          <w:sz w:val="20"/>
          <w:szCs w:val="20"/>
        </w:rPr>
        <w:t>};</w:t>
      </w:r>
    </w:p>
    <w:p w14:paraId="14732452" w14:textId="77777777" w:rsidR="00645909" w:rsidRPr="000569F4" w:rsidRDefault="00645909" w:rsidP="00645909">
      <w:pPr>
        <w:ind w:firstLine="0"/>
        <w:rPr>
          <w:rFonts w:ascii="Courier New" w:hAnsi="Courier New" w:cs="Courier New"/>
          <w:sz w:val="20"/>
          <w:szCs w:val="20"/>
        </w:rPr>
      </w:pPr>
    </w:p>
    <w:p w14:paraId="0DC7A99F" w14:textId="2045117E" w:rsidR="00D34E10" w:rsidRPr="000569F4" w:rsidRDefault="00645909" w:rsidP="00645909">
      <w:pPr>
        <w:ind w:firstLine="0"/>
      </w:pPr>
      <w:r w:rsidRPr="00645909">
        <w:rPr>
          <w:rFonts w:ascii="Courier New" w:hAnsi="Courier New" w:cs="Courier New"/>
          <w:sz w:val="20"/>
          <w:szCs w:val="20"/>
          <w:lang w:val="en-US"/>
        </w:rPr>
        <w:t>export</w:t>
      </w:r>
      <w:r w:rsidRPr="000569F4">
        <w:rPr>
          <w:rFonts w:ascii="Courier New" w:hAnsi="Courier New" w:cs="Courier New"/>
          <w:sz w:val="20"/>
          <w:szCs w:val="20"/>
        </w:rPr>
        <w:t xml:space="preserve"> </w:t>
      </w:r>
      <w:r w:rsidRPr="00645909">
        <w:rPr>
          <w:rFonts w:ascii="Courier New" w:hAnsi="Courier New" w:cs="Courier New"/>
          <w:sz w:val="20"/>
          <w:szCs w:val="20"/>
          <w:lang w:val="en-US"/>
        </w:rPr>
        <w:t>default</w:t>
      </w:r>
      <w:r w:rsidRPr="000569F4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645909">
        <w:rPr>
          <w:rFonts w:ascii="Courier New" w:hAnsi="Courier New" w:cs="Courier New"/>
          <w:sz w:val="20"/>
          <w:szCs w:val="20"/>
          <w:lang w:val="en-US"/>
        </w:rPr>
        <w:t>AdminHomeScreen</w:t>
      </w:r>
      <w:proofErr w:type="spellEnd"/>
      <w:r w:rsidRPr="000569F4">
        <w:rPr>
          <w:rFonts w:ascii="Courier New" w:hAnsi="Courier New" w:cs="Courier New"/>
          <w:sz w:val="20"/>
          <w:szCs w:val="20"/>
        </w:rPr>
        <w:t>;</w:t>
      </w:r>
      <w:r w:rsidR="006E2098" w:rsidRPr="000569F4">
        <w:br w:type="page"/>
      </w:r>
    </w:p>
    <w:p w14:paraId="4A4637F9" w14:textId="77777777" w:rsidR="00645909" w:rsidRPr="00457539" w:rsidRDefault="00645909" w:rsidP="00645909">
      <w:pPr>
        <w:pStyle w:val="1"/>
        <w:spacing w:line="360" w:lineRule="auto"/>
        <w:jc w:val="center"/>
        <w:rPr>
          <w:rFonts w:cs="Times New Roman"/>
          <w:b w:val="0"/>
          <w:bCs/>
          <w:szCs w:val="28"/>
        </w:rPr>
      </w:pPr>
      <w:bookmarkStart w:id="34" w:name="_Toc166355603"/>
      <w:r w:rsidRPr="00457539">
        <w:rPr>
          <w:rFonts w:cs="Times New Roman"/>
          <w:bCs/>
          <w:szCs w:val="28"/>
        </w:rPr>
        <w:lastRenderedPageBreak/>
        <w:t>Приложение Г</w:t>
      </w:r>
      <w:bookmarkEnd w:id="34"/>
    </w:p>
    <w:p w14:paraId="02DE21A1" w14:textId="77777777" w:rsidR="00645909" w:rsidRPr="00457539" w:rsidRDefault="00645909" w:rsidP="00645909">
      <w:pPr>
        <w:spacing w:after="240"/>
        <w:jc w:val="center"/>
      </w:pPr>
      <w:r w:rsidRPr="00457539">
        <w:t>(обязательное)</w:t>
      </w:r>
    </w:p>
    <w:p w14:paraId="1EBCCC9F" w14:textId="77777777" w:rsidR="00645909" w:rsidRDefault="00645909" w:rsidP="00645909">
      <w:pPr>
        <w:spacing w:after="360"/>
        <w:jc w:val="center"/>
        <w:rPr>
          <w:b/>
          <w:bCs/>
        </w:rPr>
      </w:pPr>
      <w:r w:rsidRPr="00457539">
        <w:rPr>
          <w:b/>
          <w:bCs/>
        </w:rPr>
        <w:t>Тест кейсы</w:t>
      </w:r>
    </w:p>
    <w:p w14:paraId="744287D6" w14:textId="77777777" w:rsidR="00645909" w:rsidRPr="00645909" w:rsidRDefault="00645909" w:rsidP="00645909">
      <w:pPr>
        <w:ind w:firstLine="0"/>
        <w:jc w:val="left"/>
        <w:rPr>
          <w:rFonts w:eastAsia="Times New Roman"/>
          <w:lang w:eastAsia="ru-RU"/>
        </w:rPr>
      </w:pPr>
      <w:r w:rsidRPr="00645909">
        <w:rPr>
          <w:rFonts w:eastAsia="Times New Roman"/>
          <w:lang w:eastAsia="ru-RU"/>
        </w:rPr>
        <w:t>Таблица Г.1</w:t>
      </w:r>
    </w:p>
    <w:tbl>
      <w:tblPr>
        <w:tblStyle w:val="12"/>
        <w:tblpPr w:leftFromText="180" w:rightFromText="180" w:vertAnchor="text" w:tblpY="1"/>
        <w:tblOverlap w:val="never"/>
        <w:tblW w:w="0" w:type="auto"/>
        <w:tblLook w:val="04A0" w:firstRow="1" w:lastRow="0" w:firstColumn="1" w:lastColumn="0" w:noHBand="0" w:noVBand="1"/>
      </w:tblPr>
      <w:tblGrid>
        <w:gridCol w:w="423"/>
        <w:gridCol w:w="1596"/>
        <w:gridCol w:w="1472"/>
        <w:gridCol w:w="1629"/>
        <w:gridCol w:w="1732"/>
        <w:gridCol w:w="1732"/>
        <w:gridCol w:w="761"/>
      </w:tblGrid>
      <w:tr w:rsidR="00645909" w:rsidRPr="00645909" w14:paraId="247B6B9E" w14:textId="77777777" w:rsidTr="006F25B3">
        <w:trPr>
          <w:cantSplit/>
        </w:trPr>
        <w:tc>
          <w:tcPr>
            <w:tcW w:w="426" w:type="dxa"/>
          </w:tcPr>
          <w:p w14:paraId="376220D7" w14:textId="77777777" w:rsidR="00645909" w:rsidRPr="00645909" w:rsidRDefault="00645909" w:rsidP="00645909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№</w:t>
            </w:r>
          </w:p>
        </w:tc>
        <w:tc>
          <w:tcPr>
            <w:tcW w:w="1596" w:type="dxa"/>
          </w:tcPr>
          <w:p w14:paraId="4A92BAF0" w14:textId="77777777" w:rsidR="00645909" w:rsidRPr="00645909" w:rsidRDefault="00645909" w:rsidP="00645909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заголовок</w:t>
            </w:r>
          </w:p>
        </w:tc>
        <w:tc>
          <w:tcPr>
            <w:tcW w:w="1476" w:type="dxa"/>
          </w:tcPr>
          <w:p w14:paraId="7A1A5310" w14:textId="77777777" w:rsidR="00645909" w:rsidRPr="00645909" w:rsidRDefault="00645909" w:rsidP="00645909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Действия</w:t>
            </w:r>
          </w:p>
        </w:tc>
        <w:tc>
          <w:tcPr>
            <w:tcW w:w="1629" w:type="dxa"/>
          </w:tcPr>
          <w:p w14:paraId="5EF190C2" w14:textId="77777777" w:rsidR="00645909" w:rsidRPr="00645909" w:rsidRDefault="00645909" w:rsidP="00645909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Исходные данные</w:t>
            </w:r>
          </w:p>
        </w:tc>
        <w:tc>
          <w:tcPr>
            <w:tcW w:w="1734" w:type="dxa"/>
          </w:tcPr>
          <w:p w14:paraId="744B5DBB" w14:textId="77777777" w:rsidR="00645909" w:rsidRPr="00645909" w:rsidRDefault="00645909" w:rsidP="00645909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Ожидание:</w:t>
            </w:r>
          </w:p>
        </w:tc>
        <w:tc>
          <w:tcPr>
            <w:tcW w:w="1734" w:type="dxa"/>
          </w:tcPr>
          <w:p w14:paraId="0A57C76C" w14:textId="77777777" w:rsidR="00645909" w:rsidRPr="00645909" w:rsidRDefault="00645909" w:rsidP="00645909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Реальность</w:t>
            </w:r>
          </w:p>
        </w:tc>
        <w:tc>
          <w:tcPr>
            <w:tcW w:w="750" w:type="dxa"/>
          </w:tcPr>
          <w:p w14:paraId="648A30B5" w14:textId="77777777" w:rsidR="00645909" w:rsidRPr="00645909" w:rsidRDefault="00645909" w:rsidP="00645909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Итог</w:t>
            </w:r>
          </w:p>
        </w:tc>
      </w:tr>
      <w:tr w:rsidR="00645909" w:rsidRPr="00645909" w14:paraId="2E41CB84" w14:textId="77777777" w:rsidTr="006F25B3">
        <w:trPr>
          <w:cantSplit/>
        </w:trPr>
        <w:tc>
          <w:tcPr>
            <w:tcW w:w="426" w:type="dxa"/>
          </w:tcPr>
          <w:p w14:paraId="2DDC5A66" w14:textId="77777777" w:rsidR="00645909" w:rsidRPr="00645909" w:rsidRDefault="00645909" w:rsidP="00645909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1596" w:type="dxa"/>
          </w:tcPr>
          <w:p w14:paraId="7984D843" w14:textId="77777777" w:rsidR="00645909" w:rsidRPr="00645909" w:rsidRDefault="00645909" w:rsidP="00645909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роверка авторизации в роли администратора</w:t>
            </w:r>
          </w:p>
        </w:tc>
        <w:tc>
          <w:tcPr>
            <w:tcW w:w="1476" w:type="dxa"/>
          </w:tcPr>
          <w:p w14:paraId="7869810A" w14:textId="77777777" w:rsidR="00645909" w:rsidRPr="00645909" w:rsidRDefault="00645909" w:rsidP="00645909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1.Нажать на вкладку авторизации </w:t>
            </w:r>
          </w:p>
          <w:p w14:paraId="028862D5" w14:textId="77777777" w:rsidR="00645909" w:rsidRPr="00645909" w:rsidRDefault="00645909" w:rsidP="00645909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.Ввести тестовые данные надать кнопку войти</w:t>
            </w:r>
          </w:p>
        </w:tc>
        <w:tc>
          <w:tcPr>
            <w:tcW w:w="1629" w:type="dxa"/>
          </w:tcPr>
          <w:p w14:paraId="45444525" w14:textId="77777777" w:rsidR="00645909" w:rsidRPr="00645909" w:rsidRDefault="00645909" w:rsidP="00645909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color w:val="2C2D2E"/>
                <w:sz w:val="20"/>
                <w:szCs w:val="20"/>
                <w:shd w:val="clear" w:color="auto" w:fill="FFFFFF"/>
                <w:lang w:eastAsia="ru-RU"/>
              </w:rPr>
              <w:t xml:space="preserve">Логин: </w:t>
            </w:r>
            <w:r w:rsidRPr="00645909">
              <w:rPr>
                <w:rFonts w:ascii="Times New Roman" w:eastAsiaTheme="majorEastAsia" w:hAnsi="Times New Roman" w:cs="Times New Roman"/>
                <w:sz w:val="20"/>
                <w:szCs w:val="20"/>
                <w:shd w:val="clear" w:color="auto" w:fill="FFFFFF"/>
                <w:lang w:eastAsia="ru-RU"/>
              </w:rPr>
              <w:t>+7999999999999</w:t>
            </w:r>
            <w:r w:rsidRPr="00645909">
              <w:rPr>
                <w:rFonts w:ascii="Times New Roman" w:eastAsia="Times New Roman" w:hAnsi="Times New Roman" w:cs="Times New Roman"/>
                <w:color w:val="2C2D2E"/>
                <w:sz w:val="20"/>
                <w:szCs w:val="20"/>
                <w:shd w:val="clear" w:color="auto" w:fill="FFFFFF"/>
                <w:lang w:eastAsia="ru-RU"/>
              </w:rPr>
              <w:t xml:space="preserve"> Пароль: </w:t>
            </w:r>
            <w:r w:rsidRPr="00645909">
              <w:rPr>
                <w:rFonts w:ascii="Times New Roman" w:eastAsia="Times New Roman" w:hAnsi="Times New Roman" w:cs="Times New Roman"/>
                <w:color w:val="2C2D2E"/>
                <w:sz w:val="20"/>
                <w:szCs w:val="20"/>
                <w:shd w:val="clear" w:color="auto" w:fill="FFFFFF"/>
                <w:lang w:val="en-US" w:eastAsia="ru-RU"/>
              </w:rPr>
              <w:t>Sofa2005</w:t>
            </w:r>
          </w:p>
        </w:tc>
        <w:tc>
          <w:tcPr>
            <w:tcW w:w="1734" w:type="dxa"/>
          </w:tcPr>
          <w:p w14:paraId="671D6605" w14:textId="77777777" w:rsidR="00645909" w:rsidRPr="00645909" w:rsidRDefault="00645909" w:rsidP="00645909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Успешный вход отображается страница администратора</w:t>
            </w:r>
          </w:p>
        </w:tc>
        <w:tc>
          <w:tcPr>
            <w:tcW w:w="1734" w:type="dxa"/>
          </w:tcPr>
          <w:p w14:paraId="6DDFCCE4" w14:textId="77777777" w:rsidR="00645909" w:rsidRPr="00645909" w:rsidRDefault="00645909" w:rsidP="00645909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Успешный вход отображается страница администратора</w:t>
            </w:r>
          </w:p>
        </w:tc>
        <w:tc>
          <w:tcPr>
            <w:tcW w:w="750" w:type="dxa"/>
          </w:tcPr>
          <w:p w14:paraId="3DC4496E" w14:textId="419BA949" w:rsidR="00645909" w:rsidRPr="00645909" w:rsidRDefault="00645909" w:rsidP="00645909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val="en-US" w:eastAsia="ru-RU"/>
              </w:rPr>
            </w:pPr>
            <w:r w:rsidRPr="003C6C77">
              <w:rPr>
                <w:rFonts w:ascii="Times New Roman" w:eastAsia="Times New Roman" w:hAnsi="Times New Roman" w:cs="Times New Roman"/>
                <w:sz w:val="20"/>
                <w:szCs w:val="20"/>
                <w:lang w:val="en-US" w:eastAsia="ru-RU"/>
              </w:rPr>
              <w:t>Passed</w:t>
            </w:r>
          </w:p>
        </w:tc>
      </w:tr>
      <w:tr w:rsidR="00645909" w:rsidRPr="00645909" w14:paraId="651C2009" w14:textId="77777777" w:rsidTr="006F25B3">
        <w:trPr>
          <w:cantSplit/>
        </w:trPr>
        <w:tc>
          <w:tcPr>
            <w:tcW w:w="426" w:type="dxa"/>
          </w:tcPr>
          <w:p w14:paraId="2D295687" w14:textId="77777777" w:rsidR="00645909" w:rsidRPr="00645909" w:rsidRDefault="00645909" w:rsidP="00645909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1596" w:type="dxa"/>
          </w:tcPr>
          <w:p w14:paraId="25E94F23" w14:textId="77777777" w:rsidR="00645909" w:rsidRPr="00645909" w:rsidRDefault="00645909" w:rsidP="00645909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роверка авторизации в роли горничной</w:t>
            </w:r>
          </w:p>
        </w:tc>
        <w:tc>
          <w:tcPr>
            <w:tcW w:w="1476" w:type="dxa"/>
          </w:tcPr>
          <w:p w14:paraId="028DC03E" w14:textId="77777777" w:rsidR="00645909" w:rsidRPr="00645909" w:rsidRDefault="00645909" w:rsidP="00645909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1.Нажать на вкладку авторизации </w:t>
            </w:r>
          </w:p>
          <w:p w14:paraId="1314CBCA" w14:textId="77777777" w:rsidR="00645909" w:rsidRPr="00645909" w:rsidRDefault="00645909" w:rsidP="00645909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.Ввести тестовые данные надать кнопку войти</w:t>
            </w:r>
          </w:p>
        </w:tc>
        <w:tc>
          <w:tcPr>
            <w:tcW w:w="1629" w:type="dxa"/>
          </w:tcPr>
          <w:p w14:paraId="1FDABFE1" w14:textId="77777777" w:rsidR="00645909" w:rsidRPr="00645909" w:rsidRDefault="00645909" w:rsidP="00645909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734" w:type="dxa"/>
          </w:tcPr>
          <w:p w14:paraId="25FFEDC3" w14:textId="77777777" w:rsidR="00645909" w:rsidRPr="00645909" w:rsidRDefault="00645909" w:rsidP="00645909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Успешный вход отображается страница горничной</w:t>
            </w:r>
          </w:p>
        </w:tc>
        <w:tc>
          <w:tcPr>
            <w:tcW w:w="1734" w:type="dxa"/>
          </w:tcPr>
          <w:p w14:paraId="66510F34" w14:textId="77777777" w:rsidR="00645909" w:rsidRPr="00645909" w:rsidRDefault="00645909" w:rsidP="00645909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Успешный вход отображается страница горничной</w:t>
            </w:r>
          </w:p>
        </w:tc>
        <w:tc>
          <w:tcPr>
            <w:tcW w:w="750" w:type="dxa"/>
          </w:tcPr>
          <w:p w14:paraId="4EC13507" w14:textId="46DD4F27" w:rsidR="00645909" w:rsidRPr="00645909" w:rsidRDefault="00645909" w:rsidP="00645909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val="en-US" w:eastAsia="ru-RU"/>
              </w:rPr>
            </w:pPr>
            <w:r w:rsidRPr="003C6C77">
              <w:rPr>
                <w:rFonts w:ascii="Times New Roman" w:eastAsia="Times New Roman" w:hAnsi="Times New Roman" w:cs="Times New Roman"/>
                <w:sz w:val="20"/>
                <w:szCs w:val="20"/>
                <w:lang w:val="en-US" w:eastAsia="ru-RU"/>
              </w:rPr>
              <w:t>Passed</w:t>
            </w:r>
          </w:p>
        </w:tc>
      </w:tr>
      <w:tr w:rsidR="00645909" w:rsidRPr="00645909" w14:paraId="6973B536" w14:textId="77777777" w:rsidTr="006F25B3">
        <w:trPr>
          <w:cantSplit/>
        </w:trPr>
        <w:tc>
          <w:tcPr>
            <w:tcW w:w="426" w:type="dxa"/>
          </w:tcPr>
          <w:p w14:paraId="0305F8F4" w14:textId="77777777" w:rsidR="00645909" w:rsidRPr="00645909" w:rsidRDefault="00645909" w:rsidP="00645909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3</w:t>
            </w:r>
          </w:p>
        </w:tc>
        <w:tc>
          <w:tcPr>
            <w:tcW w:w="1596" w:type="dxa"/>
          </w:tcPr>
          <w:p w14:paraId="172C4989" w14:textId="77777777" w:rsidR="00645909" w:rsidRPr="00645909" w:rsidRDefault="00645909" w:rsidP="00645909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роверка авторизации в роли хаусмена</w:t>
            </w:r>
          </w:p>
        </w:tc>
        <w:tc>
          <w:tcPr>
            <w:tcW w:w="1476" w:type="dxa"/>
          </w:tcPr>
          <w:p w14:paraId="190DDCA6" w14:textId="77777777" w:rsidR="00645909" w:rsidRPr="00645909" w:rsidRDefault="00645909" w:rsidP="00645909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1.Нажать на вкладку авторизации </w:t>
            </w:r>
          </w:p>
          <w:p w14:paraId="43D6888C" w14:textId="77777777" w:rsidR="00645909" w:rsidRPr="00645909" w:rsidRDefault="00645909" w:rsidP="00645909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.Ввести тестовые данные надать кнопку войти</w:t>
            </w:r>
          </w:p>
        </w:tc>
        <w:tc>
          <w:tcPr>
            <w:tcW w:w="1629" w:type="dxa"/>
          </w:tcPr>
          <w:p w14:paraId="18413E33" w14:textId="77777777" w:rsidR="00645909" w:rsidRPr="00645909" w:rsidRDefault="00645909" w:rsidP="00645909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734" w:type="dxa"/>
          </w:tcPr>
          <w:p w14:paraId="19FBEE1E" w14:textId="77777777" w:rsidR="00645909" w:rsidRPr="00645909" w:rsidRDefault="00645909" w:rsidP="00645909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Успешный вход отображается страница хаусмена</w:t>
            </w:r>
          </w:p>
        </w:tc>
        <w:tc>
          <w:tcPr>
            <w:tcW w:w="1734" w:type="dxa"/>
          </w:tcPr>
          <w:p w14:paraId="70EAA23A" w14:textId="77777777" w:rsidR="00645909" w:rsidRPr="00645909" w:rsidRDefault="00645909" w:rsidP="00645909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Успешный вход отображается страница хаусмена</w:t>
            </w:r>
          </w:p>
        </w:tc>
        <w:tc>
          <w:tcPr>
            <w:tcW w:w="750" w:type="dxa"/>
          </w:tcPr>
          <w:p w14:paraId="745E8726" w14:textId="5F591B33" w:rsidR="00645909" w:rsidRPr="00645909" w:rsidRDefault="00645909" w:rsidP="00645909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val="en-US" w:eastAsia="ru-RU"/>
              </w:rPr>
            </w:pPr>
            <w:r w:rsidRPr="003C6C77">
              <w:rPr>
                <w:rFonts w:ascii="Times New Roman" w:eastAsia="Times New Roman" w:hAnsi="Times New Roman" w:cs="Times New Roman"/>
                <w:sz w:val="20"/>
                <w:szCs w:val="20"/>
                <w:lang w:val="en-US" w:eastAsia="ru-RU"/>
              </w:rPr>
              <w:t>passed</w:t>
            </w:r>
          </w:p>
        </w:tc>
      </w:tr>
      <w:tr w:rsidR="00645909" w:rsidRPr="00645909" w14:paraId="5E5531DC" w14:textId="77777777" w:rsidTr="006F25B3">
        <w:tc>
          <w:tcPr>
            <w:tcW w:w="426" w:type="dxa"/>
          </w:tcPr>
          <w:p w14:paraId="16FBD4ED" w14:textId="77777777" w:rsidR="00645909" w:rsidRPr="00645909" w:rsidRDefault="00645909" w:rsidP="00645909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4</w:t>
            </w:r>
          </w:p>
        </w:tc>
        <w:tc>
          <w:tcPr>
            <w:tcW w:w="1596" w:type="dxa"/>
          </w:tcPr>
          <w:p w14:paraId="562448AF" w14:textId="77777777" w:rsidR="00645909" w:rsidRPr="00645909" w:rsidRDefault="00645909" w:rsidP="00645909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роверка возможности регистрации новых пользователей</w:t>
            </w:r>
          </w:p>
        </w:tc>
        <w:tc>
          <w:tcPr>
            <w:tcW w:w="1476" w:type="dxa"/>
          </w:tcPr>
          <w:p w14:paraId="49055171" w14:textId="77777777" w:rsidR="00645909" w:rsidRPr="00645909" w:rsidRDefault="00645909" w:rsidP="00645909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Авторизация </w:t>
            </w:r>
            <w:r w:rsidRPr="00645909">
              <w:rPr>
                <w:rFonts w:ascii="Times New Roman" w:eastAsia="Times New Roman" w:hAnsi="Times New Roman" w:cs="Times New Roman"/>
                <w:color w:val="2C2D2E"/>
                <w:sz w:val="20"/>
                <w:szCs w:val="20"/>
                <w:shd w:val="clear" w:color="auto" w:fill="FFFFFF"/>
                <w:lang w:eastAsia="ru-RU"/>
              </w:rPr>
              <w:t>(тест 1)</w:t>
            </w:r>
          </w:p>
          <w:p w14:paraId="6C123D28" w14:textId="77777777" w:rsidR="00645909" w:rsidRPr="00645909" w:rsidRDefault="00645909" w:rsidP="00645909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)Нажать на вкладку добавление пользователей</w:t>
            </w:r>
          </w:p>
          <w:p w14:paraId="12C110F5" w14:textId="77777777" w:rsidR="00645909" w:rsidRPr="00645909" w:rsidRDefault="00645909" w:rsidP="00645909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. Заполнить данные ФИО номер и роль, и пароль</w:t>
            </w:r>
          </w:p>
        </w:tc>
        <w:tc>
          <w:tcPr>
            <w:tcW w:w="1629" w:type="dxa"/>
          </w:tcPr>
          <w:p w14:paraId="13B4505D" w14:textId="77777777" w:rsidR="00645909" w:rsidRPr="00645909" w:rsidRDefault="00645909" w:rsidP="00645909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734" w:type="dxa"/>
          </w:tcPr>
          <w:p w14:paraId="077BAC99" w14:textId="77777777" w:rsidR="00645909" w:rsidRPr="00645909" w:rsidRDefault="00645909" w:rsidP="00645909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В списке сотрудников появляется новая запись, соответствующая только что заполненной</w:t>
            </w:r>
          </w:p>
        </w:tc>
        <w:tc>
          <w:tcPr>
            <w:tcW w:w="1734" w:type="dxa"/>
          </w:tcPr>
          <w:p w14:paraId="2E990E86" w14:textId="77777777" w:rsidR="00645909" w:rsidRPr="00645909" w:rsidRDefault="00645909" w:rsidP="00645909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В списке сотрудников появляется новая запись, соответствующая только что заполненной</w:t>
            </w:r>
          </w:p>
        </w:tc>
        <w:tc>
          <w:tcPr>
            <w:tcW w:w="750" w:type="dxa"/>
          </w:tcPr>
          <w:p w14:paraId="40CEF336" w14:textId="77777777" w:rsidR="00645909" w:rsidRPr="00645909" w:rsidRDefault="00645909" w:rsidP="00645909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sz w:val="20"/>
                <w:szCs w:val="20"/>
                <w:lang w:val="en-US" w:eastAsia="ru-RU"/>
              </w:rPr>
              <w:t>passed</w:t>
            </w:r>
          </w:p>
        </w:tc>
      </w:tr>
      <w:tr w:rsidR="00645909" w:rsidRPr="00645909" w14:paraId="1506DFAC" w14:textId="77777777" w:rsidTr="006F25B3">
        <w:tc>
          <w:tcPr>
            <w:tcW w:w="426" w:type="dxa"/>
          </w:tcPr>
          <w:p w14:paraId="0566BD8F" w14:textId="77777777" w:rsidR="00645909" w:rsidRPr="00645909" w:rsidRDefault="00645909" w:rsidP="00645909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5</w:t>
            </w:r>
          </w:p>
        </w:tc>
        <w:tc>
          <w:tcPr>
            <w:tcW w:w="1596" w:type="dxa"/>
          </w:tcPr>
          <w:p w14:paraId="5182DB5C" w14:textId="77777777" w:rsidR="00645909" w:rsidRPr="00645909" w:rsidRDefault="00645909" w:rsidP="00645909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Изменение статуса на "Убрано"</w:t>
            </w:r>
          </w:p>
        </w:tc>
        <w:tc>
          <w:tcPr>
            <w:tcW w:w="1476" w:type="dxa"/>
          </w:tcPr>
          <w:p w14:paraId="24262C0B" w14:textId="77777777" w:rsidR="00645909" w:rsidRPr="00645909" w:rsidRDefault="00645909" w:rsidP="00645909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Авторизация </w:t>
            </w:r>
            <w:r w:rsidRPr="00645909">
              <w:rPr>
                <w:rFonts w:ascii="Times New Roman" w:eastAsia="Times New Roman" w:hAnsi="Times New Roman" w:cs="Times New Roman"/>
                <w:color w:val="2C2D2E"/>
                <w:sz w:val="20"/>
                <w:szCs w:val="20"/>
                <w:shd w:val="clear" w:color="auto" w:fill="FFFFFF"/>
                <w:lang w:eastAsia="ru-RU"/>
              </w:rPr>
              <w:t>(тест 1)</w:t>
            </w:r>
            <w:r w:rsidRPr="0064590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. Выбрать место из списка.</w:t>
            </w:r>
            <w:r w:rsidRPr="0064590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br/>
              <w:t>2. Нажать на кнопку изменения статуса места.</w:t>
            </w:r>
            <w:r w:rsidRPr="0064590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br/>
              <w:t>3. Выбрать статус "Убрано" из списка доступных статусов.</w:t>
            </w:r>
            <w:r w:rsidRPr="0064590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br/>
              <w:t xml:space="preserve">4. Подтвердить </w:t>
            </w:r>
          </w:p>
        </w:tc>
        <w:tc>
          <w:tcPr>
            <w:tcW w:w="1629" w:type="dxa"/>
          </w:tcPr>
          <w:p w14:paraId="677470BE" w14:textId="77777777" w:rsidR="00645909" w:rsidRPr="00645909" w:rsidRDefault="00645909" w:rsidP="00645909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734" w:type="dxa"/>
          </w:tcPr>
          <w:p w14:paraId="7916258D" w14:textId="77777777" w:rsidR="00645909" w:rsidRPr="00645909" w:rsidRDefault="00645909" w:rsidP="00645909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Статус места успешно изменён на "Убрано". Изменение отображается в интерфейсе приложения.</w:t>
            </w:r>
          </w:p>
        </w:tc>
        <w:tc>
          <w:tcPr>
            <w:tcW w:w="1734" w:type="dxa"/>
          </w:tcPr>
          <w:p w14:paraId="61AB8E14" w14:textId="77777777" w:rsidR="00645909" w:rsidRPr="00645909" w:rsidRDefault="00645909" w:rsidP="00645909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Статус места успешно изменён на "Убрано". Изменение отображается в интерфейсе приложения.</w:t>
            </w:r>
          </w:p>
        </w:tc>
        <w:tc>
          <w:tcPr>
            <w:tcW w:w="750" w:type="dxa"/>
          </w:tcPr>
          <w:p w14:paraId="0D7678D9" w14:textId="77777777" w:rsidR="00645909" w:rsidRPr="00645909" w:rsidRDefault="00645909" w:rsidP="00645909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sz w:val="20"/>
                <w:szCs w:val="20"/>
                <w:lang w:val="en-US" w:eastAsia="ru-RU"/>
              </w:rPr>
              <w:t>passed</w:t>
            </w:r>
          </w:p>
        </w:tc>
      </w:tr>
    </w:tbl>
    <w:p w14:paraId="43BF7DDC" w14:textId="77777777" w:rsidR="00645909" w:rsidRPr="00645909" w:rsidRDefault="00645909" w:rsidP="00645909">
      <w:pPr>
        <w:spacing w:line="240" w:lineRule="auto"/>
        <w:ind w:firstLine="0"/>
        <w:jc w:val="center"/>
        <w:rPr>
          <w:rFonts w:eastAsia="Times New Roman"/>
          <w:sz w:val="20"/>
          <w:szCs w:val="20"/>
          <w:lang w:eastAsia="ru-RU"/>
        </w:rPr>
      </w:pPr>
    </w:p>
    <w:p w14:paraId="244C397D" w14:textId="77777777" w:rsidR="00645909" w:rsidRPr="00645909" w:rsidRDefault="00645909" w:rsidP="00645909">
      <w:pPr>
        <w:spacing w:line="240" w:lineRule="auto"/>
        <w:ind w:firstLine="0"/>
        <w:jc w:val="left"/>
        <w:rPr>
          <w:rFonts w:eastAsia="Times New Roman"/>
          <w:sz w:val="20"/>
          <w:szCs w:val="20"/>
          <w:lang w:eastAsia="ru-RU"/>
        </w:rPr>
      </w:pPr>
    </w:p>
    <w:p w14:paraId="1B463EB6" w14:textId="77777777" w:rsidR="00645909" w:rsidRPr="003C6C77" w:rsidRDefault="00645909" w:rsidP="003C6C77">
      <w:pPr>
        <w:ind w:firstLine="0"/>
      </w:pPr>
      <w:r w:rsidRPr="003C6C77">
        <w:t>Продолжение таблицы Г.1</w:t>
      </w:r>
    </w:p>
    <w:tbl>
      <w:tblPr>
        <w:tblStyle w:val="12"/>
        <w:tblpPr w:leftFromText="180" w:rightFromText="180" w:vertAnchor="text" w:tblpY="1"/>
        <w:tblOverlap w:val="never"/>
        <w:tblW w:w="0" w:type="auto"/>
        <w:tblLook w:val="04A0" w:firstRow="1" w:lastRow="0" w:firstColumn="1" w:lastColumn="0" w:noHBand="0" w:noVBand="1"/>
      </w:tblPr>
      <w:tblGrid>
        <w:gridCol w:w="415"/>
        <w:gridCol w:w="1443"/>
        <w:gridCol w:w="1921"/>
        <w:gridCol w:w="1600"/>
        <w:gridCol w:w="1600"/>
        <w:gridCol w:w="1600"/>
        <w:gridCol w:w="766"/>
      </w:tblGrid>
      <w:tr w:rsidR="00645909" w:rsidRPr="00645909" w14:paraId="02E2EDE4" w14:textId="77777777" w:rsidTr="006F25B3">
        <w:tc>
          <w:tcPr>
            <w:tcW w:w="413" w:type="dxa"/>
          </w:tcPr>
          <w:p w14:paraId="70E09ED6" w14:textId="77777777" w:rsidR="00645909" w:rsidRPr="00645909" w:rsidRDefault="00645909" w:rsidP="00645909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6</w:t>
            </w:r>
          </w:p>
        </w:tc>
        <w:tc>
          <w:tcPr>
            <w:tcW w:w="1515" w:type="dxa"/>
          </w:tcPr>
          <w:p w14:paraId="743A65F5" w14:textId="77777777" w:rsidR="00645909" w:rsidRPr="00645909" w:rsidRDefault="00645909" w:rsidP="00645909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Изменение статуса на "Требуется уборка"</w:t>
            </w:r>
          </w:p>
        </w:tc>
        <w:tc>
          <w:tcPr>
            <w:tcW w:w="1862" w:type="dxa"/>
          </w:tcPr>
          <w:p w14:paraId="7F666FB2" w14:textId="77777777" w:rsidR="00645909" w:rsidRPr="00645909" w:rsidRDefault="00645909" w:rsidP="00645909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Авторизация </w:t>
            </w:r>
            <w:r w:rsidRPr="00645909">
              <w:rPr>
                <w:rFonts w:ascii="Times New Roman" w:eastAsia="Times New Roman" w:hAnsi="Times New Roman" w:cs="Times New Roman"/>
                <w:color w:val="2C2D2E"/>
                <w:sz w:val="20"/>
                <w:szCs w:val="20"/>
                <w:shd w:val="clear" w:color="auto" w:fill="FFFFFF"/>
                <w:lang w:eastAsia="ru-RU"/>
              </w:rPr>
              <w:t>(тест 1)</w:t>
            </w:r>
          </w:p>
          <w:p w14:paraId="17D7FE12" w14:textId="77777777" w:rsidR="00645909" w:rsidRPr="00645909" w:rsidRDefault="00645909" w:rsidP="00645909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. Выбрать место из списка.</w:t>
            </w:r>
            <w:r w:rsidRPr="0064590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br/>
              <w:t>2. Нажать на кнопку изменения статуса места.</w:t>
            </w:r>
            <w:r w:rsidRPr="0064590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br/>
              <w:t xml:space="preserve">3. Выбрать статус "Требуется уборка" </w:t>
            </w:r>
          </w:p>
          <w:p w14:paraId="543ABC80" w14:textId="77777777" w:rsidR="00645909" w:rsidRPr="00645909" w:rsidRDefault="00645909" w:rsidP="00645909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4.Подтвердить изменение статуса.</w:t>
            </w:r>
          </w:p>
        </w:tc>
        <w:tc>
          <w:tcPr>
            <w:tcW w:w="1546" w:type="dxa"/>
          </w:tcPr>
          <w:p w14:paraId="6C5E4AAC" w14:textId="77777777" w:rsidR="00645909" w:rsidRPr="00645909" w:rsidRDefault="00645909" w:rsidP="00645909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645" w:type="dxa"/>
          </w:tcPr>
          <w:p w14:paraId="78638FF5" w14:textId="77777777" w:rsidR="00645909" w:rsidRPr="00645909" w:rsidRDefault="00645909" w:rsidP="00645909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Статус места успешно изменён на "Требуется уборка". Изменение отображается в интерфейсе приложения.</w:t>
            </w:r>
          </w:p>
        </w:tc>
        <w:tc>
          <w:tcPr>
            <w:tcW w:w="1645" w:type="dxa"/>
          </w:tcPr>
          <w:p w14:paraId="1E96A45D" w14:textId="77777777" w:rsidR="00645909" w:rsidRPr="00645909" w:rsidRDefault="00645909" w:rsidP="00645909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Статус места успешно изменён на "Требуется уборка". Изменение отображается в интерфейсе приложения.</w:t>
            </w:r>
          </w:p>
        </w:tc>
        <w:tc>
          <w:tcPr>
            <w:tcW w:w="719" w:type="dxa"/>
          </w:tcPr>
          <w:p w14:paraId="142C4F17" w14:textId="77777777" w:rsidR="00645909" w:rsidRPr="00645909" w:rsidRDefault="00645909" w:rsidP="00645909">
            <w:pPr>
              <w:rPr>
                <w:rFonts w:ascii="Times New Roman" w:eastAsia="Times New Roman" w:hAnsi="Times New Roman" w:cs="Times New Roman"/>
                <w:sz w:val="20"/>
                <w:szCs w:val="20"/>
                <w:lang w:val="en-US" w:eastAsia="ru-RU"/>
              </w:rPr>
            </w:pPr>
            <w:r w:rsidRPr="00645909">
              <w:rPr>
                <w:rFonts w:ascii="Times New Roman" w:eastAsia="Times New Roman" w:hAnsi="Times New Roman" w:cs="Times New Roman"/>
                <w:sz w:val="20"/>
                <w:szCs w:val="20"/>
                <w:lang w:val="en-US" w:eastAsia="ru-RU"/>
              </w:rPr>
              <w:t>passed</w:t>
            </w:r>
          </w:p>
        </w:tc>
      </w:tr>
      <w:tr w:rsidR="00645909" w:rsidRPr="00645909" w14:paraId="224E650F" w14:textId="77777777" w:rsidTr="003C6C77">
        <w:trPr>
          <w:trHeight w:val="2560"/>
        </w:trPr>
        <w:tc>
          <w:tcPr>
            <w:tcW w:w="413" w:type="dxa"/>
          </w:tcPr>
          <w:p w14:paraId="56CCF0B6" w14:textId="77777777" w:rsidR="00645909" w:rsidRPr="00645909" w:rsidRDefault="00645909" w:rsidP="00645909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7</w:t>
            </w:r>
          </w:p>
        </w:tc>
        <w:tc>
          <w:tcPr>
            <w:tcW w:w="1515" w:type="dxa"/>
          </w:tcPr>
          <w:p w14:paraId="0F3B4865" w14:textId="77777777" w:rsidR="00645909" w:rsidRPr="00645909" w:rsidRDefault="00645909" w:rsidP="00645909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роверка уведомлений об изменении статуса</w:t>
            </w:r>
          </w:p>
        </w:tc>
        <w:tc>
          <w:tcPr>
            <w:tcW w:w="1862" w:type="dxa"/>
          </w:tcPr>
          <w:p w14:paraId="7054FFBD" w14:textId="77777777" w:rsidR="00645909" w:rsidRPr="00645909" w:rsidRDefault="00645909" w:rsidP="00645909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Авторизация </w:t>
            </w:r>
            <w:r w:rsidRPr="00645909">
              <w:rPr>
                <w:rFonts w:ascii="Times New Roman" w:eastAsia="Times New Roman" w:hAnsi="Times New Roman" w:cs="Times New Roman"/>
                <w:color w:val="2C2D2E"/>
                <w:sz w:val="20"/>
                <w:szCs w:val="20"/>
                <w:shd w:val="clear" w:color="auto" w:fill="FFFFFF"/>
                <w:lang w:eastAsia="ru-RU"/>
              </w:rPr>
              <w:t>(тест 1)</w:t>
            </w:r>
          </w:p>
          <w:p w14:paraId="07E3E695" w14:textId="77777777" w:rsidR="00645909" w:rsidRPr="00645909" w:rsidRDefault="00645909" w:rsidP="00645909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. Выбрать место из списка.</w:t>
            </w:r>
            <w:r w:rsidRPr="0064590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br/>
              <w:t>2. Нажать на кнопку изменения статуса места.</w:t>
            </w:r>
            <w:r w:rsidRPr="0064590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br/>
              <w:t>3. Выбрать любой статус из списка доступных статусов.</w:t>
            </w:r>
            <w:r w:rsidRPr="0064590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br/>
              <w:t>4. Подтвердить изменение статуса.</w:t>
            </w:r>
          </w:p>
        </w:tc>
        <w:tc>
          <w:tcPr>
            <w:tcW w:w="1546" w:type="dxa"/>
          </w:tcPr>
          <w:p w14:paraId="4D118B6A" w14:textId="77777777" w:rsidR="00645909" w:rsidRPr="00645909" w:rsidRDefault="00645909" w:rsidP="00645909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645" w:type="dxa"/>
          </w:tcPr>
          <w:p w14:paraId="351E3E92" w14:textId="77777777" w:rsidR="00645909" w:rsidRPr="00645909" w:rsidRDefault="00645909" w:rsidP="00645909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ользователь получает уведомление об изменении статуса места</w:t>
            </w:r>
          </w:p>
        </w:tc>
        <w:tc>
          <w:tcPr>
            <w:tcW w:w="1645" w:type="dxa"/>
          </w:tcPr>
          <w:p w14:paraId="64533171" w14:textId="77777777" w:rsidR="00645909" w:rsidRPr="00645909" w:rsidRDefault="00645909" w:rsidP="00645909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ользователь получает уведомление об изменении статуса места</w:t>
            </w:r>
          </w:p>
        </w:tc>
        <w:tc>
          <w:tcPr>
            <w:tcW w:w="719" w:type="dxa"/>
          </w:tcPr>
          <w:p w14:paraId="669CA40D" w14:textId="77777777" w:rsidR="00645909" w:rsidRPr="00645909" w:rsidRDefault="00645909" w:rsidP="00645909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passed</w:t>
            </w:r>
          </w:p>
        </w:tc>
      </w:tr>
      <w:tr w:rsidR="00645909" w:rsidRPr="00645909" w14:paraId="49FA7244" w14:textId="77777777" w:rsidTr="006F25B3">
        <w:tc>
          <w:tcPr>
            <w:tcW w:w="413" w:type="dxa"/>
          </w:tcPr>
          <w:p w14:paraId="3487BE3A" w14:textId="77777777" w:rsidR="00645909" w:rsidRPr="00645909" w:rsidRDefault="00645909" w:rsidP="00645909">
            <w:pPr>
              <w:rPr>
                <w:rFonts w:ascii="Times New Roman" w:eastAsia="Times New Roman" w:hAnsi="Times New Roman" w:cs="Times New Roman"/>
                <w:color w:val="2C2D2E"/>
                <w:sz w:val="20"/>
                <w:szCs w:val="20"/>
                <w:shd w:val="clear" w:color="auto" w:fill="FFFFFF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color w:val="2C2D2E"/>
                <w:sz w:val="20"/>
                <w:szCs w:val="20"/>
                <w:shd w:val="clear" w:color="auto" w:fill="FFFFFF"/>
                <w:lang w:eastAsia="ru-RU"/>
              </w:rPr>
              <w:t>8</w:t>
            </w:r>
          </w:p>
        </w:tc>
        <w:tc>
          <w:tcPr>
            <w:tcW w:w="1515" w:type="dxa"/>
          </w:tcPr>
          <w:p w14:paraId="56997F60" w14:textId="77777777" w:rsidR="00645909" w:rsidRPr="00645909" w:rsidRDefault="00645909" w:rsidP="00645909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color w:val="2C2D2E"/>
                <w:sz w:val="20"/>
                <w:szCs w:val="20"/>
                <w:shd w:val="clear" w:color="auto" w:fill="FFFFFF"/>
                <w:lang w:eastAsia="ru-RU"/>
              </w:rPr>
              <w:t>Проверка возможности входа в приложение с неправильным номером телефона</w:t>
            </w:r>
          </w:p>
        </w:tc>
        <w:tc>
          <w:tcPr>
            <w:tcW w:w="1862" w:type="dxa"/>
          </w:tcPr>
          <w:p w14:paraId="59B86A94" w14:textId="77777777" w:rsidR="00645909" w:rsidRPr="00645909" w:rsidRDefault="00645909" w:rsidP="00645909">
            <w:pPr>
              <w:rPr>
                <w:rFonts w:ascii="Times New Roman" w:eastAsia="Times New Roman" w:hAnsi="Times New Roman" w:cs="Times New Roman"/>
                <w:color w:val="2C2D2E"/>
                <w:sz w:val="20"/>
                <w:szCs w:val="20"/>
                <w:shd w:val="clear" w:color="auto" w:fill="FFFFFF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color w:val="2C2D2E"/>
                <w:sz w:val="20"/>
                <w:szCs w:val="20"/>
                <w:shd w:val="clear" w:color="auto" w:fill="FFFFFF"/>
                <w:lang w:eastAsia="ru-RU"/>
              </w:rPr>
              <w:t>1.перейти на страницу авторизации</w:t>
            </w:r>
          </w:p>
          <w:p w14:paraId="12DD8E67" w14:textId="77777777" w:rsidR="00645909" w:rsidRPr="00645909" w:rsidRDefault="00645909" w:rsidP="00645909">
            <w:pPr>
              <w:rPr>
                <w:rFonts w:ascii="Times New Roman" w:eastAsia="Times New Roman" w:hAnsi="Times New Roman" w:cs="Times New Roman"/>
                <w:color w:val="2C2D2E"/>
                <w:sz w:val="20"/>
                <w:szCs w:val="20"/>
                <w:shd w:val="clear" w:color="auto" w:fill="FFFFFF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color w:val="2C2D2E"/>
                <w:sz w:val="20"/>
                <w:szCs w:val="20"/>
                <w:shd w:val="clear" w:color="auto" w:fill="FFFFFF"/>
                <w:lang w:eastAsia="ru-RU"/>
              </w:rPr>
              <w:t xml:space="preserve">2.ввести тестовые данные </w:t>
            </w:r>
          </w:p>
          <w:p w14:paraId="58ACC8B4" w14:textId="77777777" w:rsidR="00645909" w:rsidRPr="00645909" w:rsidRDefault="00645909" w:rsidP="00645909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color w:val="2C2D2E"/>
                <w:sz w:val="20"/>
                <w:szCs w:val="20"/>
                <w:shd w:val="clear" w:color="auto" w:fill="FFFFFF"/>
                <w:lang w:eastAsia="ru-RU"/>
              </w:rPr>
              <w:t>3.нажать кнопку войти</w:t>
            </w:r>
          </w:p>
        </w:tc>
        <w:tc>
          <w:tcPr>
            <w:tcW w:w="1546" w:type="dxa"/>
          </w:tcPr>
          <w:p w14:paraId="779C7F93" w14:textId="77777777" w:rsidR="00645909" w:rsidRPr="00645909" w:rsidRDefault="00645909" w:rsidP="00645909">
            <w:pPr>
              <w:rPr>
                <w:rFonts w:ascii="Times New Roman" w:eastAsia="Times New Roman" w:hAnsi="Times New Roman" w:cs="Times New Roman"/>
                <w:sz w:val="20"/>
                <w:szCs w:val="20"/>
                <w:lang w:val="en-US" w:eastAsia="ru-RU"/>
              </w:rPr>
            </w:pPr>
            <w:r w:rsidRPr="00645909">
              <w:rPr>
                <w:rFonts w:ascii="Times New Roman" w:eastAsia="Times New Roman" w:hAnsi="Times New Roman" w:cs="Times New Roman"/>
                <w:color w:val="2C2D2E"/>
                <w:sz w:val="20"/>
                <w:szCs w:val="20"/>
                <w:shd w:val="clear" w:color="auto" w:fill="FFFFFF"/>
                <w:lang w:eastAsia="ru-RU"/>
              </w:rPr>
              <w:t xml:space="preserve">Логин: </w:t>
            </w:r>
            <w:r w:rsidRPr="00645909">
              <w:rPr>
                <w:rFonts w:ascii="Times New Roman" w:eastAsiaTheme="majorEastAsia" w:hAnsi="Times New Roman" w:cs="Times New Roman"/>
                <w:sz w:val="20"/>
                <w:szCs w:val="20"/>
                <w:shd w:val="clear" w:color="auto" w:fill="FFFFFF"/>
                <w:lang w:eastAsia="ru-RU"/>
              </w:rPr>
              <w:t>+7999999999999</w:t>
            </w:r>
            <w:r w:rsidRPr="00645909">
              <w:rPr>
                <w:rFonts w:ascii="Times New Roman" w:eastAsia="Times New Roman" w:hAnsi="Times New Roman" w:cs="Times New Roman"/>
                <w:color w:val="2C2D2E"/>
                <w:sz w:val="20"/>
                <w:szCs w:val="20"/>
                <w:shd w:val="clear" w:color="auto" w:fill="FFFFFF"/>
                <w:lang w:eastAsia="ru-RU"/>
              </w:rPr>
              <w:t xml:space="preserve"> Пароль: </w:t>
            </w:r>
            <w:r w:rsidRPr="00645909">
              <w:rPr>
                <w:rFonts w:ascii="Times New Roman" w:eastAsia="Times New Roman" w:hAnsi="Times New Roman" w:cs="Times New Roman"/>
                <w:color w:val="2C2D2E"/>
                <w:sz w:val="20"/>
                <w:szCs w:val="20"/>
                <w:shd w:val="clear" w:color="auto" w:fill="FFFFFF"/>
                <w:lang w:val="en-US" w:eastAsia="ru-RU"/>
              </w:rPr>
              <w:t>Sofa2005</w:t>
            </w:r>
          </w:p>
        </w:tc>
        <w:tc>
          <w:tcPr>
            <w:tcW w:w="1645" w:type="dxa"/>
          </w:tcPr>
          <w:p w14:paraId="49D7109B" w14:textId="77777777" w:rsidR="00645909" w:rsidRPr="00645909" w:rsidRDefault="00645909" w:rsidP="00645909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color w:val="2C2D2E"/>
                <w:sz w:val="20"/>
                <w:szCs w:val="20"/>
                <w:shd w:val="clear" w:color="auto" w:fill="FFFFFF"/>
                <w:lang w:eastAsia="ru-RU"/>
              </w:rPr>
              <w:t>Пользователь остаётся на странице логина Данные с формы логина пропадает Сверху справа появляется подсказка о неправильном вводе номера телефона</w:t>
            </w:r>
          </w:p>
        </w:tc>
        <w:tc>
          <w:tcPr>
            <w:tcW w:w="1645" w:type="dxa"/>
          </w:tcPr>
          <w:p w14:paraId="5AA4DADB" w14:textId="77777777" w:rsidR="00645909" w:rsidRPr="00645909" w:rsidRDefault="00645909" w:rsidP="00645909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color w:val="2C2D2E"/>
                <w:sz w:val="20"/>
                <w:szCs w:val="20"/>
                <w:shd w:val="clear" w:color="auto" w:fill="FFFFFF"/>
                <w:lang w:eastAsia="ru-RU"/>
              </w:rPr>
              <w:t>Пользователь остаётся на странице логина Данные с формы логина пропадает Сверху справа появляется подсказка о неправильном вводе номера телефона</w:t>
            </w:r>
          </w:p>
        </w:tc>
        <w:tc>
          <w:tcPr>
            <w:tcW w:w="719" w:type="dxa"/>
          </w:tcPr>
          <w:p w14:paraId="016CE784" w14:textId="77777777" w:rsidR="00645909" w:rsidRPr="00645909" w:rsidRDefault="00645909" w:rsidP="00645909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passed</w:t>
            </w:r>
          </w:p>
        </w:tc>
      </w:tr>
      <w:tr w:rsidR="00645909" w:rsidRPr="00645909" w14:paraId="1817FDFF" w14:textId="77777777" w:rsidTr="006F25B3">
        <w:tc>
          <w:tcPr>
            <w:tcW w:w="413" w:type="dxa"/>
          </w:tcPr>
          <w:p w14:paraId="27FE8734" w14:textId="77777777" w:rsidR="00645909" w:rsidRPr="00645909" w:rsidRDefault="00645909" w:rsidP="00645909">
            <w:pPr>
              <w:rPr>
                <w:rFonts w:ascii="Times New Roman" w:eastAsia="Times New Roman" w:hAnsi="Times New Roman" w:cs="Times New Roman"/>
                <w:color w:val="2C2D2E"/>
                <w:sz w:val="20"/>
                <w:szCs w:val="20"/>
                <w:shd w:val="clear" w:color="auto" w:fill="FFFFFF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color w:val="2C2D2E"/>
                <w:sz w:val="20"/>
                <w:szCs w:val="20"/>
                <w:shd w:val="clear" w:color="auto" w:fill="FFFFFF"/>
                <w:lang w:eastAsia="ru-RU"/>
              </w:rPr>
              <w:t>9</w:t>
            </w:r>
          </w:p>
        </w:tc>
        <w:tc>
          <w:tcPr>
            <w:tcW w:w="1515" w:type="dxa"/>
          </w:tcPr>
          <w:p w14:paraId="6A95956D" w14:textId="77777777" w:rsidR="00645909" w:rsidRPr="00645909" w:rsidRDefault="00645909" w:rsidP="00645909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color w:val="2C2D2E"/>
                <w:sz w:val="20"/>
                <w:szCs w:val="20"/>
                <w:shd w:val="clear" w:color="auto" w:fill="FFFFFF"/>
                <w:lang w:eastAsia="ru-RU"/>
              </w:rPr>
              <w:t>Проверка возможности входа в приложение с неправильным паролем</w:t>
            </w:r>
          </w:p>
        </w:tc>
        <w:tc>
          <w:tcPr>
            <w:tcW w:w="1862" w:type="dxa"/>
          </w:tcPr>
          <w:p w14:paraId="07927801" w14:textId="77777777" w:rsidR="00645909" w:rsidRPr="00645909" w:rsidRDefault="00645909" w:rsidP="00645909">
            <w:pPr>
              <w:rPr>
                <w:rFonts w:ascii="Times New Roman" w:eastAsia="Times New Roman" w:hAnsi="Times New Roman" w:cs="Times New Roman"/>
                <w:color w:val="2C2D2E"/>
                <w:sz w:val="20"/>
                <w:szCs w:val="20"/>
                <w:shd w:val="clear" w:color="auto" w:fill="FFFFFF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color w:val="2C2D2E"/>
                <w:sz w:val="20"/>
                <w:szCs w:val="20"/>
                <w:shd w:val="clear" w:color="auto" w:fill="FFFFFF"/>
                <w:lang w:eastAsia="ru-RU"/>
              </w:rPr>
              <w:t>1.перейти на страницу аввторизации</w:t>
            </w:r>
          </w:p>
          <w:p w14:paraId="19126614" w14:textId="77777777" w:rsidR="00645909" w:rsidRPr="00645909" w:rsidRDefault="00645909" w:rsidP="00645909">
            <w:pPr>
              <w:rPr>
                <w:rFonts w:ascii="Times New Roman" w:eastAsia="Times New Roman" w:hAnsi="Times New Roman" w:cs="Times New Roman"/>
                <w:color w:val="2C2D2E"/>
                <w:sz w:val="20"/>
                <w:szCs w:val="20"/>
                <w:shd w:val="clear" w:color="auto" w:fill="FFFFFF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color w:val="2C2D2E"/>
                <w:sz w:val="20"/>
                <w:szCs w:val="20"/>
                <w:shd w:val="clear" w:color="auto" w:fill="FFFFFF"/>
                <w:lang w:eastAsia="ru-RU"/>
              </w:rPr>
              <w:t xml:space="preserve">2.ввести тестовые данные </w:t>
            </w:r>
          </w:p>
          <w:p w14:paraId="71E2CB14" w14:textId="77777777" w:rsidR="00645909" w:rsidRPr="00645909" w:rsidRDefault="00645909" w:rsidP="00645909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color w:val="2C2D2E"/>
                <w:sz w:val="20"/>
                <w:szCs w:val="20"/>
                <w:shd w:val="clear" w:color="auto" w:fill="FFFFFF"/>
                <w:lang w:eastAsia="ru-RU"/>
              </w:rPr>
              <w:t>3.нажать кнопку войти</w:t>
            </w:r>
          </w:p>
        </w:tc>
        <w:tc>
          <w:tcPr>
            <w:tcW w:w="1546" w:type="dxa"/>
          </w:tcPr>
          <w:p w14:paraId="2495B8DA" w14:textId="77777777" w:rsidR="00645909" w:rsidRPr="00645909" w:rsidRDefault="00645909" w:rsidP="00645909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color w:val="2C2D2E"/>
                <w:sz w:val="20"/>
                <w:szCs w:val="20"/>
                <w:shd w:val="clear" w:color="auto" w:fill="FFFFFF"/>
                <w:lang w:eastAsia="ru-RU"/>
              </w:rPr>
              <w:t xml:space="preserve">Логин: </w:t>
            </w:r>
            <w:r w:rsidRPr="00645909">
              <w:rPr>
                <w:rFonts w:ascii="Times New Roman" w:eastAsiaTheme="majorEastAsia" w:hAnsi="Times New Roman" w:cs="Times New Roman"/>
                <w:sz w:val="20"/>
                <w:szCs w:val="20"/>
                <w:shd w:val="clear" w:color="auto" w:fill="FFFFFF"/>
                <w:lang w:eastAsia="ru-RU"/>
              </w:rPr>
              <w:t>+79650561757</w:t>
            </w:r>
            <w:r w:rsidRPr="00645909">
              <w:rPr>
                <w:rFonts w:ascii="Times New Roman" w:eastAsia="Times New Roman" w:hAnsi="Times New Roman" w:cs="Times New Roman"/>
                <w:color w:val="2C2D2E"/>
                <w:sz w:val="20"/>
                <w:szCs w:val="20"/>
                <w:shd w:val="clear" w:color="auto" w:fill="FFFFFF"/>
                <w:lang w:eastAsia="ru-RU"/>
              </w:rPr>
              <w:t xml:space="preserve"> Пароль: 11111</w:t>
            </w:r>
          </w:p>
        </w:tc>
        <w:tc>
          <w:tcPr>
            <w:tcW w:w="1645" w:type="dxa"/>
          </w:tcPr>
          <w:p w14:paraId="1EE13CF8" w14:textId="77777777" w:rsidR="00645909" w:rsidRPr="00645909" w:rsidRDefault="00645909" w:rsidP="00645909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color w:val="2C2D2E"/>
                <w:sz w:val="20"/>
                <w:szCs w:val="20"/>
                <w:shd w:val="clear" w:color="auto" w:fill="FFFFFF"/>
                <w:lang w:eastAsia="ru-RU"/>
              </w:rPr>
              <w:t>Пользователь остаётся на странице логина Данные с формы логина пропадает Сверху справа появляется подсказка о неправильном вводе пароля</w:t>
            </w:r>
          </w:p>
        </w:tc>
        <w:tc>
          <w:tcPr>
            <w:tcW w:w="1645" w:type="dxa"/>
          </w:tcPr>
          <w:p w14:paraId="41ECAB4B" w14:textId="77777777" w:rsidR="00645909" w:rsidRPr="00645909" w:rsidRDefault="00645909" w:rsidP="00645909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45909">
              <w:rPr>
                <w:rFonts w:ascii="Times New Roman" w:eastAsia="Times New Roman" w:hAnsi="Times New Roman" w:cs="Times New Roman"/>
                <w:color w:val="2C2D2E"/>
                <w:sz w:val="20"/>
                <w:szCs w:val="20"/>
                <w:shd w:val="clear" w:color="auto" w:fill="FFFFFF"/>
                <w:lang w:eastAsia="ru-RU"/>
              </w:rPr>
              <w:t>Пользователь остаётся на странице логина Данные с формы логина пропадает Сверху справа появляется подсказка о неправильном вводе пароля</w:t>
            </w:r>
          </w:p>
        </w:tc>
        <w:tc>
          <w:tcPr>
            <w:tcW w:w="719" w:type="dxa"/>
          </w:tcPr>
          <w:p w14:paraId="2F7434BD" w14:textId="77777777" w:rsidR="00645909" w:rsidRPr="00645909" w:rsidRDefault="00645909" w:rsidP="00645909">
            <w:pPr>
              <w:rPr>
                <w:rFonts w:ascii="Times New Roman" w:eastAsia="Times New Roman" w:hAnsi="Times New Roman" w:cs="Times New Roman"/>
                <w:sz w:val="20"/>
                <w:szCs w:val="20"/>
                <w:lang w:val="en-US" w:eastAsia="ru-RU"/>
              </w:rPr>
            </w:pPr>
            <w:r w:rsidRPr="00645909">
              <w:rPr>
                <w:rFonts w:ascii="Times New Roman" w:eastAsia="Times New Roman" w:hAnsi="Times New Roman" w:cs="Times New Roman"/>
                <w:sz w:val="20"/>
                <w:szCs w:val="20"/>
                <w:lang w:val="en-US" w:eastAsia="ru-RU"/>
              </w:rPr>
              <w:t>passed</w:t>
            </w:r>
          </w:p>
        </w:tc>
      </w:tr>
      <w:tr w:rsidR="00645909" w:rsidRPr="00645909" w14:paraId="24E85779" w14:textId="77777777" w:rsidTr="006F25B3">
        <w:tc>
          <w:tcPr>
            <w:tcW w:w="413" w:type="dxa"/>
          </w:tcPr>
          <w:p w14:paraId="6B77D01D" w14:textId="77777777" w:rsidR="00645909" w:rsidRPr="00645909" w:rsidRDefault="00645909" w:rsidP="00645909">
            <w:pPr>
              <w:rPr>
                <w:rFonts w:eastAsia="Times New Roman"/>
                <w:color w:val="2C2D2E"/>
                <w:sz w:val="20"/>
                <w:szCs w:val="20"/>
                <w:shd w:val="clear" w:color="auto" w:fill="FFFFFF"/>
                <w:lang w:eastAsia="ru-RU"/>
              </w:rPr>
            </w:pPr>
            <w:r w:rsidRPr="00645909">
              <w:rPr>
                <w:rFonts w:eastAsia="Times New Roman"/>
                <w:color w:val="2C2D2E"/>
                <w:sz w:val="20"/>
                <w:szCs w:val="20"/>
                <w:shd w:val="clear" w:color="auto" w:fill="FFFFFF"/>
                <w:lang w:eastAsia="ru-RU"/>
              </w:rPr>
              <w:t>10</w:t>
            </w:r>
          </w:p>
        </w:tc>
        <w:tc>
          <w:tcPr>
            <w:tcW w:w="1515" w:type="dxa"/>
          </w:tcPr>
          <w:p w14:paraId="6E77D661" w14:textId="77777777" w:rsidR="00645909" w:rsidRPr="00645909" w:rsidRDefault="00645909" w:rsidP="00645909">
            <w:pPr>
              <w:rPr>
                <w:rFonts w:eastAsia="Times New Roman"/>
                <w:color w:val="2C2D2E"/>
                <w:sz w:val="20"/>
                <w:szCs w:val="20"/>
                <w:shd w:val="clear" w:color="auto" w:fill="FFFFFF"/>
                <w:lang w:eastAsia="ru-RU"/>
              </w:rPr>
            </w:pPr>
            <w:r w:rsidRPr="00645909">
              <w:rPr>
                <w:rFonts w:eastAsia="Times New Roman"/>
                <w:color w:val="2C2D2E"/>
                <w:sz w:val="20"/>
                <w:szCs w:val="20"/>
                <w:shd w:val="clear" w:color="auto" w:fill="FFFFFF"/>
                <w:lang w:eastAsia="ru-RU"/>
              </w:rPr>
              <w:t>Проверка изменения статусов с аккаунта горничной</w:t>
            </w:r>
          </w:p>
        </w:tc>
        <w:tc>
          <w:tcPr>
            <w:tcW w:w="1862" w:type="dxa"/>
          </w:tcPr>
          <w:p w14:paraId="06682C2C" w14:textId="77777777" w:rsidR="00645909" w:rsidRPr="00645909" w:rsidRDefault="00645909" w:rsidP="00C450A0">
            <w:pPr>
              <w:numPr>
                <w:ilvl w:val="0"/>
                <w:numId w:val="19"/>
              </w:numPr>
              <w:ind w:left="187" w:hanging="187"/>
              <w:rPr>
                <w:rFonts w:eastAsia="Times New Roman"/>
                <w:color w:val="2C2D2E"/>
                <w:sz w:val="20"/>
                <w:szCs w:val="20"/>
                <w:shd w:val="clear" w:color="auto" w:fill="FFFFFF"/>
                <w:lang w:eastAsia="ru-RU"/>
              </w:rPr>
            </w:pPr>
            <w:r w:rsidRPr="00645909">
              <w:rPr>
                <w:rFonts w:eastAsia="Times New Roman"/>
                <w:color w:val="2C2D2E"/>
                <w:sz w:val="20"/>
                <w:szCs w:val="20"/>
                <w:shd w:val="clear" w:color="auto" w:fill="FFFFFF"/>
                <w:lang w:eastAsia="ru-RU"/>
              </w:rPr>
              <w:t>Авторизироваться с акаунта горничной (тест 2)</w:t>
            </w:r>
          </w:p>
          <w:p w14:paraId="65733ADF" w14:textId="77777777" w:rsidR="00645909" w:rsidRPr="00645909" w:rsidRDefault="00645909" w:rsidP="00C450A0">
            <w:pPr>
              <w:numPr>
                <w:ilvl w:val="0"/>
                <w:numId w:val="19"/>
              </w:numPr>
              <w:ind w:left="187" w:hanging="187"/>
              <w:rPr>
                <w:rFonts w:eastAsia="Times New Roman"/>
                <w:color w:val="2C2D2E"/>
                <w:sz w:val="20"/>
                <w:szCs w:val="20"/>
                <w:shd w:val="clear" w:color="auto" w:fill="FFFFFF"/>
                <w:lang w:eastAsia="ru-RU"/>
              </w:rPr>
            </w:pPr>
            <w:r w:rsidRPr="00645909">
              <w:rPr>
                <w:rFonts w:eastAsia="Times New Roman"/>
                <w:color w:val="2C2D2E"/>
                <w:sz w:val="20"/>
                <w:szCs w:val="20"/>
                <w:shd w:val="clear" w:color="auto" w:fill="FFFFFF"/>
                <w:lang w:eastAsia="ru-RU"/>
              </w:rPr>
              <w:t>Изменить статус дома на убрано</w:t>
            </w:r>
          </w:p>
          <w:p w14:paraId="10A66145" w14:textId="77777777" w:rsidR="00645909" w:rsidRPr="00645909" w:rsidRDefault="00645909" w:rsidP="00C450A0">
            <w:pPr>
              <w:numPr>
                <w:ilvl w:val="0"/>
                <w:numId w:val="19"/>
              </w:numPr>
              <w:ind w:left="187" w:hanging="187"/>
              <w:rPr>
                <w:rFonts w:eastAsia="Times New Roman"/>
                <w:color w:val="2C2D2E"/>
                <w:sz w:val="20"/>
                <w:szCs w:val="20"/>
                <w:shd w:val="clear" w:color="auto" w:fill="FFFFFF"/>
                <w:lang w:eastAsia="ru-RU"/>
              </w:rPr>
            </w:pPr>
            <w:r w:rsidRPr="00645909">
              <w:rPr>
                <w:rFonts w:eastAsia="Times New Roman"/>
                <w:color w:val="2C2D2E"/>
                <w:sz w:val="20"/>
                <w:szCs w:val="20"/>
                <w:shd w:val="clear" w:color="auto" w:fill="FFFFFF"/>
                <w:lang w:eastAsia="ru-RU"/>
              </w:rPr>
              <w:t>Авторизироваться с аккаунта администратора (тест 1)</w:t>
            </w:r>
          </w:p>
        </w:tc>
        <w:tc>
          <w:tcPr>
            <w:tcW w:w="1546" w:type="dxa"/>
          </w:tcPr>
          <w:p w14:paraId="59EE48E4" w14:textId="77777777" w:rsidR="00645909" w:rsidRPr="00645909" w:rsidRDefault="00645909" w:rsidP="00645909">
            <w:pPr>
              <w:rPr>
                <w:rFonts w:eastAsia="Times New Roman"/>
                <w:color w:val="2C2D2E"/>
                <w:sz w:val="20"/>
                <w:szCs w:val="20"/>
                <w:shd w:val="clear" w:color="auto" w:fill="FFFFFF"/>
                <w:lang w:eastAsia="ru-RU"/>
              </w:rPr>
            </w:pPr>
            <w:r w:rsidRPr="00645909">
              <w:rPr>
                <w:rFonts w:eastAsia="Times New Roman"/>
                <w:color w:val="2C2D2E"/>
                <w:sz w:val="20"/>
                <w:szCs w:val="20"/>
                <w:shd w:val="clear" w:color="auto" w:fill="FFFFFF"/>
                <w:lang w:eastAsia="ru-RU"/>
              </w:rPr>
              <w:t>Авторизация с аккаунта горничной: +79638527845</w:t>
            </w:r>
          </w:p>
          <w:p w14:paraId="256F2ED8" w14:textId="77777777" w:rsidR="00645909" w:rsidRPr="00645909" w:rsidRDefault="00645909" w:rsidP="00645909">
            <w:pPr>
              <w:rPr>
                <w:rFonts w:eastAsia="Times New Roman"/>
                <w:color w:val="2C2D2E"/>
                <w:sz w:val="20"/>
                <w:szCs w:val="20"/>
                <w:shd w:val="clear" w:color="auto" w:fill="FFFFFF"/>
                <w:lang w:eastAsia="ru-RU"/>
              </w:rPr>
            </w:pPr>
            <w:r w:rsidRPr="00645909">
              <w:rPr>
                <w:rFonts w:eastAsia="Times New Roman"/>
                <w:color w:val="2C2D2E"/>
                <w:sz w:val="20"/>
                <w:szCs w:val="20"/>
                <w:shd w:val="clear" w:color="auto" w:fill="FFFFFF"/>
                <w:lang w:val="en-US" w:eastAsia="ru-RU"/>
              </w:rPr>
              <w:t>Nadya</w:t>
            </w:r>
            <w:r w:rsidRPr="00645909">
              <w:rPr>
                <w:rFonts w:eastAsia="Times New Roman"/>
                <w:color w:val="2C2D2E"/>
                <w:sz w:val="20"/>
                <w:szCs w:val="20"/>
                <w:shd w:val="clear" w:color="auto" w:fill="FFFFFF"/>
                <w:lang w:eastAsia="ru-RU"/>
              </w:rPr>
              <w:t>1</w:t>
            </w:r>
          </w:p>
          <w:p w14:paraId="3564CA0B" w14:textId="77777777" w:rsidR="00645909" w:rsidRPr="00645909" w:rsidRDefault="00645909" w:rsidP="00645909">
            <w:pPr>
              <w:rPr>
                <w:rFonts w:eastAsia="Times New Roman"/>
                <w:color w:val="2C2D2E"/>
                <w:sz w:val="20"/>
                <w:szCs w:val="20"/>
                <w:shd w:val="clear" w:color="auto" w:fill="FFFFFF"/>
                <w:lang w:eastAsia="ru-RU"/>
              </w:rPr>
            </w:pPr>
            <w:r w:rsidRPr="00645909">
              <w:rPr>
                <w:rFonts w:eastAsia="Times New Roman"/>
                <w:color w:val="2C2D2E"/>
                <w:sz w:val="20"/>
                <w:szCs w:val="20"/>
                <w:shd w:val="clear" w:color="auto" w:fill="FFFFFF"/>
                <w:lang w:eastAsia="ru-RU"/>
              </w:rPr>
              <w:t xml:space="preserve">Авторизация с аккаунта админа: +79650561757 </w:t>
            </w:r>
            <w:r w:rsidRPr="00645909">
              <w:rPr>
                <w:rFonts w:eastAsia="Times New Roman"/>
                <w:color w:val="2C2D2E"/>
                <w:sz w:val="20"/>
                <w:szCs w:val="20"/>
                <w:shd w:val="clear" w:color="auto" w:fill="FFFFFF"/>
                <w:lang w:val="en-US" w:eastAsia="ru-RU"/>
              </w:rPr>
              <w:t>Sofa</w:t>
            </w:r>
            <w:r w:rsidRPr="00645909">
              <w:rPr>
                <w:rFonts w:eastAsia="Times New Roman"/>
                <w:color w:val="2C2D2E"/>
                <w:sz w:val="20"/>
                <w:szCs w:val="20"/>
                <w:shd w:val="clear" w:color="auto" w:fill="FFFFFF"/>
                <w:lang w:eastAsia="ru-RU"/>
              </w:rPr>
              <w:t>2005</w:t>
            </w:r>
          </w:p>
        </w:tc>
        <w:tc>
          <w:tcPr>
            <w:tcW w:w="1645" w:type="dxa"/>
          </w:tcPr>
          <w:p w14:paraId="76A7DCF6" w14:textId="50990EDD" w:rsidR="00645909" w:rsidRPr="00645909" w:rsidRDefault="00645909" w:rsidP="00645909">
            <w:pPr>
              <w:rPr>
                <w:rFonts w:eastAsia="Times New Roman"/>
                <w:color w:val="2C2D2E"/>
                <w:sz w:val="20"/>
                <w:szCs w:val="20"/>
                <w:shd w:val="clear" w:color="auto" w:fill="FFFFFF"/>
                <w:lang w:eastAsia="ru-RU"/>
              </w:rPr>
            </w:pPr>
            <w:r w:rsidRPr="00645909">
              <w:rPr>
                <w:rFonts w:eastAsia="Times New Roman"/>
                <w:color w:val="2C2D2E"/>
                <w:sz w:val="20"/>
                <w:szCs w:val="20"/>
                <w:shd w:val="clear" w:color="auto" w:fill="FFFFFF"/>
                <w:lang w:eastAsia="ru-RU"/>
              </w:rPr>
              <w:t xml:space="preserve">При изменение с аккаунта горничной статуса места у администратора на главной странице автоматически отображается новый </w:t>
            </w:r>
            <w:r w:rsidR="003C6C77">
              <w:rPr>
                <w:rFonts w:eastAsia="Times New Roman"/>
                <w:color w:val="2C2D2E"/>
                <w:sz w:val="20"/>
                <w:szCs w:val="20"/>
                <w:shd w:val="clear" w:color="auto" w:fill="FFFFFF"/>
                <w:lang w:eastAsia="ru-RU"/>
              </w:rPr>
              <w:t>статус</w:t>
            </w:r>
          </w:p>
        </w:tc>
        <w:tc>
          <w:tcPr>
            <w:tcW w:w="1645" w:type="dxa"/>
          </w:tcPr>
          <w:p w14:paraId="20D4C8D3" w14:textId="0B24F07B" w:rsidR="00645909" w:rsidRPr="00645909" w:rsidRDefault="00645909" w:rsidP="00645909">
            <w:pPr>
              <w:rPr>
                <w:rFonts w:eastAsia="Times New Roman"/>
                <w:color w:val="2C2D2E"/>
                <w:sz w:val="20"/>
                <w:szCs w:val="20"/>
                <w:shd w:val="clear" w:color="auto" w:fill="FFFFFF"/>
                <w:lang w:eastAsia="ru-RU"/>
              </w:rPr>
            </w:pPr>
            <w:r w:rsidRPr="00645909">
              <w:rPr>
                <w:rFonts w:eastAsia="Times New Roman"/>
                <w:color w:val="2C2D2E"/>
                <w:sz w:val="20"/>
                <w:szCs w:val="20"/>
                <w:shd w:val="clear" w:color="auto" w:fill="FFFFFF"/>
                <w:lang w:eastAsia="ru-RU"/>
              </w:rPr>
              <w:t xml:space="preserve">При изменение с аккаунта горничной статуса места у администратора на главной странице автоматически отображается новый </w:t>
            </w:r>
            <w:r w:rsidR="003C6C77">
              <w:rPr>
                <w:rFonts w:eastAsia="Times New Roman"/>
                <w:color w:val="2C2D2E"/>
                <w:sz w:val="20"/>
                <w:szCs w:val="20"/>
                <w:shd w:val="clear" w:color="auto" w:fill="FFFFFF"/>
                <w:lang w:eastAsia="ru-RU"/>
              </w:rPr>
              <w:t>статус</w:t>
            </w:r>
          </w:p>
        </w:tc>
        <w:tc>
          <w:tcPr>
            <w:tcW w:w="719" w:type="dxa"/>
          </w:tcPr>
          <w:p w14:paraId="1E28F915" w14:textId="77777777" w:rsidR="00645909" w:rsidRPr="00645909" w:rsidRDefault="00645909" w:rsidP="00645909">
            <w:pPr>
              <w:rPr>
                <w:rFonts w:eastAsia="Times New Roman"/>
                <w:sz w:val="20"/>
                <w:szCs w:val="20"/>
                <w:lang w:eastAsia="ru-RU"/>
              </w:rPr>
            </w:pPr>
            <w:r w:rsidRPr="00645909">
              <w:rPr>
                <w:rFonts w:eastAsia="Times New Roman"/>
                <w:sz w:val="20"/>
                <w:szCs w:val="20"/>
                <w:lang w:val="en-US" w:eastAsia="ru-RU"/>
              </w:rPr>
              <w:t>passed</w:t>
            </w:r>
          </w:p>
        </w:tc>
      </w:tr>
    </w:tbl>
    <w:p w14:paraId="099484C0" w14:textId="77777777" w:rsidR="000569F4" w:rsidRDefault="000569F4" w:rsidP="000569F4">
      <w:pPr>
        <w:spacing w:line="240" w:lineRule="auto"/>
        <w:ind w:firstLine="0"/>
        <w:rPr>
          <w:rFonts w:eastAsia="Calibri"/>
          <w:b/>
          <w:sz w:val="24"/>
          <w:szCs w:val="22"/>
        </w:rPr>
        <w:sectPr w:rsidR="000569F4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495A09C6" w14:textId="1E5D6EB1" w:rsidR="00CD5B7F" w:rsidRPr="00CD5B7F" w:rsidRDefault="00CD5B7F" w:rsidP="005A62CC">
      <w:pPr>
        <w:spacing w:line="240" w:lineRule="auto"/>
        <w:ind w:firstLine="0"/>
        <w:jc w:val="center"/>
        <w:rPr>
          <w:rFonts w:eastAsia="Calibri"/>
          <w:b/>
          <w:sz w:val="24"/>
          <w:szCs w:val="22"/>
        </w:rPr>
      </w:pPr>
      <w:r w:rsidRPr="00CD5B7F">
        <w:rPr>
          <w:rFonts w:eastAsia="Calibri"/>
          <w:b/>
          <w:sz w:val="24"/>
          <w:szCs w:val="22"/>
        </w:rPr>
        <w:lastRenderedPageBreak/>
        <w:t>АТТЕСТАЦИОННЫЙ ЛИСТ</w:t>
      </w:r>
    </w:p>
    <w:p w14:paraId="1E35C18E" w14:textId="77777777" w:rsidR="00CD5B7F" w:rsidRPr="00CD5B7F" w:rsidRDefault="00CD5B7F" w:rsidP="00CD5B7F">
      <w:pPr>
        <w:spacing w:line="240" w:lineRule="auto"/>
        <w:ind w:firstLine="0"/>
        <w:jc w:val="center"/>
        <w:rPr>
          <w:rFonts w:eastAsia="Calibri"/>
          <w:b/>
          <w:sz w:val="22"/>
          <w:szCs w:val="22"/>
        </w:rPr>
      </w:pPr>
      <w:r w:rsidRPr="00CD5B7F">
        <w:rPr>
          <w:rFonts w:eastAsia="Calibri"/>
          <w:b/>
          <w:sz w:val="22"/>
          <w:szCs w:val="22"/>
        </w:rPr>
        <w:t xml:space="preserve"> ПО ПРЕДДИПЛОМНОЙ ПРАКТИКЕ (ПО ПРОФИЛЮ СПЕЦИАЛЬНОСТИ)</w:t>
      </w:r>
    </w:p>
    <w:p w14:paraId="0F4F2926" w14:textId="77777777" w:rsidR="00CD5B7F" w:rsidRPr="00CD5B7F" w:rsidRDefault="00CD5B7F" w:rsidP="00CD5B7F">
      <w:pPr>
        <w:spacing w:before="240" w:line="240" w:lineRule="auto"/>
        <w:ind w:firstLine="0"/>
        <w:jc w:val="left"/>
        <w:rPr>
          <w:rFonts w:eastAsia="Times New Roman"/>
          <w:lang w:eastAsia="ru-RU"/>
        </w:rPr>
      </w:pPr>
      <w:r w:rsidRPr="00CD5B7F">
        <w:rPr>
          <w:rFonts w:eastAsia="Times New Roman"/>
          <w:lang w:eastAsia="ru-RU"/>
        </w:rPr>
        <w:t>Специальность</w:t>
      </w:r>
      <w:r w:rsidRPr="00CD5B7F">
        <w:rPr>
          <w:rFonts w:eastAsia="Times New Roman"/>
          <w:b/>
          <w:u w:val="single"/>
          <w:lang w:eastAsia="ru-RU"/>
        </w:rPr>
        <w:tab/>
      </w:r>
      <w:r w:rsidRPr="00CD5B7F">
        <w:rPr>
          <w:rFonts w:eastAsia="Times New Roman"/>
          <w:u w:val="single"/>
          <w:lang w:eastAsia="ru-RU"/>
        </w:rPr>
        <w:t>09.02.07   Информационные системы и программирование</w:t>
      </w:r>
      <w:r w:rsidRPr="00CD5B7F">
        <w:rPr>
          <w:rFonts w:eastAsia="Times New Roman"/>
          <w:u w:val="single"/>
          <w:lang w:eastAsia="ru-RU"/>
        </w:rPr>
        <w:tab/>
      </w:r>
    </w:p>
    <w:p w14:paraId="6AEA51FF" w14:textId="77777777" w:rsidR="00CD5B7F" w:rsidRPr="00CD5B7F" w:rsidRDefault="00CD5B7F" w:rsidP="00CD5B7F">
      <w:pPr>
        <w:spacing w:line="240" w:lineRule="auto"/>
        <w:ind w:firstLine="0"/>
        <w:jc w:val="center"/>
        <w:rPr>
          <w:rFonts w:eastAsia="Times New Roman"/>
          <w:sz w:val="20"/>
          <w:szCs w:val="20"/>
          <w:lang w:eastAsia="ru-RU"/>
        </w:rPr>
      </w:pPr>
      <w:r w:rsidRPr="00CD5B7F">
        <w:rPr>
          <w:rFonts w:eastAsia="Times New Roman"/>
          <w:sz w:val="20"/>
          <w:szCs w:val="20"/>
          <w:lang w:eastAsia="ru-RU"/>
        </w:rPr>
        <w:t xml:space="preserve">                              (код и наименование специальности)</w:t>
      </w:r>
    </w:p>
    <w:p w14:paraId="3A589082" w14:textId="77777777" w:rsidR="00CD5B7F" w:rsidRPr="00CD5B7F" w:rsidRDefault="00CD5B7F" w:rsidP="00CD5B7F">
      <w:pPr>
        <w:spacing w:before="240" w:line="240" w:lineRule="auto"/>
        <w:ind w:firstLine="0"/>
        <w:jc w:val="left"/>
        <w:rPr>
          <w:rFonts w:eastAsia="Times New Roman"/>
          <w:lang w:eastAsia="ru-RU"/>
        </w:rPr>
      </w:pPr>
      <w:r w:rsidRPr="00CD5B7F">
        <w:rPr>
          <w:rFonts w:eastAsia="Times New Roman"/>
          <w:lang w:eastAsia="ru-RU"/>
        </w:rPr>
        <w:t>Студент(ка)</w:t>
      </w:r>
      <w:r w:rsidRPr="00CD5B7F">
        <w:rPr>
          <w:rFonts w:eastAsia="Times New Roman"/>
          <w:u w:val="single"/>
          <w:lang w:eastAsia="ru-RU"/>
        </w:rPr>
        <w:t xml:space="preserve">  4  </w:t>
      </w:r>
      <w:r w:rsidRPr="00CD5B7F">
        <w:rPr>
          <w:rFonts w:eastAsia="Times New Roman"/>
          <w:lang w:eastAsia="ru-RU"/>
        </w:rPr>
        <w:t>курса</w:t>
      </w:r>
      <w:r w:rsidRPr="00CD5B7F">
        <w:rPr>
          <w:rFonts w:eastAsia="Times New Roman"/>
          <w:u w:val="single"/>
          <w:lang w:eastAsia="ru-RU"/>
        </w:rPr>
        <w:t xml:space="preserve">  42919/4   </w:t>
      </w:r>
      <w:r w:rsidRPr="00CD5B7F">
        <w:rPr>
          <w:rFonts w:eastAsia="Times New Roman"/>
          <w:lang w:eastAsia="ru-RU"/>
        </w:rPr>
        <w:t>группы</w:t>
      </w:r>
    </w:p>
    <w:p w14:paraId="72ACA237" w14:textId="77777777" w:rsidR="00CD5B7F" w:rsidRPr="00CD5B7F" w:rsidRDefault="00CD5B7F" w:rsidP="00CD5B7F">
      <w:pPr>
        <w:spacing w:line="240" w:lineRule="auto"/>
        <w:ind w:firstLine="0"/>
        <w:jc w:val="left"/>
        <w:rPr>
          <w:rFonts w:eastAsia="Times New Roman"/>
          <w:lang w:eastAsia="ru-RU"/>
        </w:rPr>
      </w:pPr>
    </w:p>
    <w:p w14:paraId="63D813C3" w14:textId="77E22E12" w:rsidR="00CD5B7F" w:rsidRPr="00CD5B7F" w:rsidRDefault="00CD5B7F" w:rsidP="00CD5B7F">
      <w:pPr>
        <w:spacing w:line="240" w:lineRule="auto"/>
        <w:ind w:firstLine="0"/>
        <w:jc w:val="center"/>
        <w:rPr>
          <w:rFonts w:eastAsia="Times New Roman"/>
          <w:u w:val="single"/>
          <w:lang w:eastAsia="ru-RU"/>
        </w:rPr>
      </w:pPr>
      <w:r w:rsidRPr="00CD5B7F">
        <w:rPr>
          <w:rFonts w:eastAsia="Times New Roman"/>
          <w:u w:val="single"/>
          <w:lang w:eastAsia="ru-RU"/>
        </w:rPr>
        <w:t xml:space="preserve">   </w:t>
      </w:r>
      <w:r w:rsidRPr="00CD5B7F">
        <w:rPr>
          <w:rFonts w:eastAsia="Times New Roman"/>
          <w:u w:val="single"/>
          <w:lang w:eastAsia="ru-RU"/>
        </w:rPr>
        <w:tab/>
      </w:r>
      <w:r w:rsidRPr="00CD5B7F">
        <w:rPr>
          <w:rFonts w:eastAsia="Times New Roman"/>
          <w:u w:val="single"/>
          <w:lang w:eastAsia="ru-RU"/>
        </w:rPr>
        <w:tab/>
      </w:r>
      <w:r w:rsidRPr="00CD5B7F">
        <w:rPr>
          <w:rFonts w:eastAsia="Times New Roman"/>
          <w:u w:val="single"/>
          <w:lang w:eastAsia="ru-RU"/>
        </w:rPr>
        <w:tab/>
      </w:r>
      <w:r>
        <w:rPr>
          <w:rFonts w:eastAsia="Times New Roman"/>
          <w:u w:val="single"/>
          <w:lang w:eastAsia="ru-RU"/>
        </w:rPr>
        <w:t>Толстых София Александровна</w:t>
      </w:r>
      <w:r w:rsidRPr="00CD5B7F">
        <w:rPr>
          <w:rFonts w:eastAsia="Times New Roman"/>
          <w:u w:val="single"/>
          <w:lang w:eastAsia="ru-RU"/>
        </w:rPr>
        <w:tab/>
      </w:r>
      <w:r w:rsidRPr="00CD5B7F">
        <w:rPr>
          <w:rFonts w:eastAsia="Times New Roman"/>
          <w:u w:val="single"/>
          <w:lang w:eastAsia="ru-RU"/>
        </w:rPr>
        <w:tab/>
      </w:r>
      <w:r w:rsidRPr="00CD5B7F">
        <w:rPr>
          <w:rFonts w:eastAsia="Times New Roman"/>
          <w:u w:val="single"/>
          <w:lang w:eastAsia="ru-RU"/>
        </w:rPr>
        <w:tab/>
      </w:r>
    </w:p>
    <w:p w14:paraId="737AFC60" w14:textId="77777777" w:rsidR="00CD5B7F" w:rsidRPr="00CD5B7F" w:rsidRDefault="00CD5B7F" w:rsidP="00CD5B7F">
      <w:pPr>
        <w:spacing w:line="240" w:lineRule="auto"/>
        <w:ind w:firstLine="0"/>
        <w:jc w:val="center"/>
        <w:rPr>
          <w:rFonts w:eastAsia="Times New Roman"/>
          <w:sz w:val="20"/>
          <w:szCs w:val="20"/>
          <w:lang w:eastAsia="ru-RU"/>
        </w:rPr>
      </w:pPr>
      <w:r w:rsidRPr="00CD5B7F">
        <w:rPr>
          <w:rFonts w:eastAsia="Times New Roman"/>
          <w:sz w:val="20"/>
          <w:szCs w:val="20"/>
          <w:lang w:eastAsia="ru-RU"/>
        </w:rPr>
        <w:t xml:space="preserve"> </w:t>
      </w:r>
      <w:r w:rsidRPr="00CD5B7F">
        <w:rPr>
          <w:rFonts w:eastAsia="Times New Roman"/>
          <w:sz w:val="20"/>
          <w:szCs w:val="20"/>
          <w:lang w:eastAsia="ru-RU"/>
        </w:rPr>
        <w:tab/>
        <w:t>(Фамилия, имя, отчество)</w:t>
      </w:r>
    </w:p>
    <w:p w14:paraId="5030D53A" w14:textId="77777777" w:rsidR="00CD5B7F" w:rsidRPr="00CD5B7F" w:rsidRDefault="00CD5B7F" w:rsidP="00CD5B7F">
      <w:pPr>
        <w:spacing w:line="204" w:lineRule="auto"/>
        <w:ind w:firstLine="0"/>
        <w:jc w:val="center"/>
        <w:rPr>
          <w:rFonts w:eastAsia="Times New Roman"/>
          <w:sz w:val="20"/>
          <w:szCs w:val="20"/>
          <w:lang w:eastAsia="ru-RU"/>
        </w:rPr>
      </w:pPr>
    </w:p>
    <w:p w14:paraId="7C70F0B4" w14:textId="77777777" w:rsidR="00CD5B7F" w:rsidRPr="00CD5B7F" w:rsidRDefault="00CD5B7F" w:rsidP="00CD5B7F">
      <w:pPr>
        <w:spacing w:line="204" w:lineRule="auto"/>
        <w:ind w:firstLine="0"/>
        <w:jc w:val="left"/>
        <w:rPr>
          <w:rFonts w:eastAsia="Times New Roman"/>
          <w:sz w:val="16"/>
          <w:szCs w:val="24"/>
          <w:lang w:eastAsia="ru-RU"/>
        </w:rPr>
      </w:pPr>
    </w:p>
    <w:p w14:paraId="13CF130B" w14:textId="05F193D9" w:rsidR="00CD5B7F" w:rsidRPr="00CD5B7F" w:rsidRDefault="00CD5B7F" w:rsidP="00CD5B7F">
      <w:pPr>
        <w:spacing w:line="204" w:lineRule="auto"/>
        <w:ind w:firstLine="0"/>
        <w:jc w:val="left"/>
        <w:rPr>
          <w:rFonts w:eastAsia="Times New Roman"/>
          <w:lang w:eastAsia="ru-RU"/>
        </w:rPr>
      </w:pPr>
      <w:r w:rsidRPr="00CD5B7F">
        <w:rPr>
          <w:rFonts w:eastAsia="Times New Roman"/>
          <w:szCs w:val="24"/>
          <w:lang w:eastAsia="ru-RU"/>
        </w:rPr>
        <w:t xml:space="preserve">Место </w:t>
      </w:r>
      <w:proofErr w:type="gramStart"/>
      <w:r w:rsidRPr="00CD5B7F">
        <w:rPr>
          <w:rFonts w:eastAsia="Times New Roman"/>
          <w:szCs w:val="24"/>
          <w:lang w:eastAsia="ru-RU"/>
        </w:rPr>
        <w:t>прохождения  практики</w:t>
      </w:r>
      <w:proofErr w:type="gramEnd"/>
      <w:r w:rsidRPr="00CD5B7F">
        <w:rPr>
          <w:rFonts w:eastAsia="Times New Roman"/>
          <w:szCs w:val="24"/>
          <w:lang w:eastAsia="ru-RU"/>
        </w:rPr>
        <w:t>:</w:t>
      </w:r>
      <w:r w:rsidRPr="00CD5B7F">
        <w:rPr>
          <w:rFonts w:eastAsia="Times New Roman"/>
          <w:sz w:val="22"/>
          <w:szCs w:val="20"/>
          <w:u w:val="single"/>
          <w:lang w:eastAsia="ru-RU"/>
        </w:rPr>
        <w:t xml:space="preserve">          </w:t>
      </w:r>
      <w:r w:rsidRPr="00CD5B7F">
        <w:rPr>
          <w:rFonts w:eastAsia="Times New Roman"/>
          <w:u w:val="single"/>
          <w:lang w:eastAsia="ru-RU"/>
        </w:rPr>
        <w:t>ООО «</w:t>
      </w:r>
      <w:r w:rsidR="001D2582">
        <w:rPr>
          <w:rFonts w:eastAsia="Times New Roman"/>
          <w:u w:val="single"/>
          <w:lang w:eastAsia="ru-RU"/>
        </w:rPr>
        <w:t>СВИТЛАЙФ МАРКЕТ</w:t>
      </w:r>
      <w:r w:rsidRPr="00CD5B7F">
        <w:rPr>
          <w:rFonts w:eastAsia="Times New Roman"/>
          <w:u w:val="single"/>
          <w:lang w:eastAsia="ru-RU"/>
        </w:rPr>
        <w:t>», Санкт-Петербург, наб. Обводного канала, д. 93а литер а, помещ. 5н офис 1449</w:t>
      </w:r>
      <w:r w:rsidRPr="00CD5B7F">
        <w:rPr>
          <w:rFonts w:eastAsia="Times New Roman"/>
          <w:u w:val="single"/>
          <w:lang w:eastAsia="ru-RU"/>
        </w:rPr>
        <w:tab/>
      </w:r>
    </w:p>
    <w:p w14:paraId="0A1A44F9" w14:textId="57A9B549" w:rsidR="00CD5B7F" w:rsidRPr="00CD5B7F" w:rsidRDefault="00CD5B7F" w:rsidP="00CD5B7F">
      <w:pPr>
        <w:spacing w:line="204" w:lineRule="auto"/>
        <w:ind w:firstLine="0"/>
        <w:jc w:val="center"/>
        <w:rPr>
          <w:rFonts w:eastAsia="Times New Roman"/>
          <w:sz w:val="20"/>
          <w:szCs w:val="20"/>
          <w:lang w:eastAsia="ru-RU"/>
        </w:rPr>
      </w:pPr>
      <w:r w:rsidRPr="00CD5B7F">
        <w:rPr>
          <w:rFonts w:eastAsia="Times New Roman"/>
          <w:sz w:val="20"/>
          <w:szCs w:val="20"/>
          <w:lang w:eastAsia="ru-RU"/>
        </w:rPr>
        <w:t xml:space="preserve">       (наименование и адрес организации)</w:t>
      </w:r>
    </w:p>
    <w:p w14:paraId="2CD4ABDF" w14:textId="77777777" w:rsidR="00CD5B7F" w:rsidRPr="00CD5B7F" w:rsidRDefault="00CD5B7F" w:rsidP="00CD5B7F">
      <w:pPr>
        <w:autoSpaceDE w:val="0"/>
        <w:autoSpaceDN w:val="0"/>
        <w:adjustRightInd w:val="0"/>
        <w:spacing w:line="204" w:lineRule="auto"/>
        <w:ind w:firstLine="0"/>
        <w:jc w:val="center"/>
        <w:rPr>
          <w:rFonts w:eastAsia="Times New Roman"/>
          <w:sz w:val="18"/>
          <w:szCs w:val="18"/>
          <w:lang w:eastAsia="ru-RU"/>
        </w:rPr>
      </w:pPr>
    </w:p>
    <w:p w14:paraId="75D25251" w14:textId="77777777" w:rsidR="00CD5B7F" w:rsidRPr="00CD5B7F" w:rsidRDefault="00CD5B7F" w:rsidP="00CD5B7F">
      <w:pPr>
        <w:autoSpaceDE w:val="0"/>
        <w:autoSpaceDN w:val="0"/>
        <w:adjustRightInd w:val="0"/>
        <w:spacing w:after="240" w:line="204" w:lineRule="auto"/>
        <w:ind w:firstLine="0"/>
        <w:jc w:val="center"/>
        <w:rPr>
          <w:rFonts w:eastAsia="Times New Roman"/>
          <w:lang w:eastAsia="ru-RU"/>
        </w:rPr>
      </w:pPr>
      <w:r w:rsidRPr="00CD5B7F">
        <w:rPr>
          <w:rFonts w:eastAsia="Times New Roman"/>
          <w:lang w:eastAsia="ru-RU"/>
        </w:rPr>
        <w:t>Период прохождения практики</w:t>
      </w:r>
    </w:p>
    <w:p w14:paraId="20ACD222" w14:textId="77777777" w:rsidR="00CD5B7F" w:rsidRPr="00CD5B7F" w:rsidRDefault="00CD5B7F" w:rsidP="00CD5B7F">
      <w:pPr>
        <w:autoSpaceDE w:val="0"/>
        <w:autoSpaceDN w:val="0"/>
        <w:adjustRightInd w:val="0"/>
        <w:spacing w:line="204" w:lineRule="auto"/>
        <w:ind w:firstLine="0"/>
        <w:jc w:val="center"/>
        <w:rPr>
          <w:rFonts w:eastAsia="Times New Roman"/>
          <w:lang w:eastAsia="ru-RU"/>
        </w:rPr>
      </w:pPr>
      <w:r w:rsidRPr="00CD5B7F">
        <w:rPr>
          <w:rFonts w:eastAsia="Times New Roman"/>
          <w:lang w:eastAsia="ru-RU"/>
        </w:rPr>
        <w:t>с «22» апреля 2024 г. по «18» мая 2024 г.</w:t>
      </w:r>
    </w:p>
    <w:p w14:paraId="21061AA0" w14:textId="77777777" w:rsidR="00CD5B7F" w:rsidRPr="00CD5B7F" w:rsidRDefault="00CD5B7F" w:rsidP="00CD5B7F">
      <w:pPr>
        <w:autoSpaceDE w:val="0"/>
        <w:autoSpaceDN w:val="0"/>
        <w:adjustRightInd w:val="0"/>
        <w:spacing w:line="204" w:lineRule="auto"/>
        <w:ind w:firstLine="0"/>
        <w:jc w:val="center"/>
        <w:rPr>
          <w:rFonts w:eastAsia="Times New Roman"/>
          <w:lang w:eastAsia="ru-RU"/>
        </w:rPr>
      </w:pPr>
    </w:p>
    <w:p w14:paraId="02382F6A" w14:textId="77777777" w:rsidR="00CD5B7F" w:rsidRPr="00CD5B7F" w:rsidRDefault="00CD5B7F" w:rsidP="00CD5B7F">
      <w:pPr>
        <w:spacing w:after="120" w:line="240" w:lineRule="auto"/>
        <w:ind w:firstLine="0"/>
        <w:jc w:val="center"/>
        <w:rPr>
          <w:rFonts w:eastAsia="Calibri"/>
          <w:b/>
          <w:sz w:val="24"/>
          <w:szCs w:val="24"/>
        </w:rPr>
      </w:pPr>
      <w:r w:rsidRPr="00CD5B7F">
        <w:rPr>
          <w:rFonts w:eastAsia="Calibri"/>
          <w:b/>
          <w:sz w:val="24"/>
          <w:szCs w:val="24"/>
        </w:rPr>
        <w:t>Виды и качество выполнения работ</w:t>
      </w:r>
    </w:p>
    <w:tbl>
      <w:tblPr>
        <w:tblW w:w="94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529"/>
        <w:gridCol w:w="992"/>
        <w:gridCol w:w="2944"/>
      </w:tblGrid>
      <w:tr w:rsidR="00CD5B7F" w:rsidRPr="00CD5B7F" w14:paraId="21F23003" w14:textId="77777777" w:rsidTr="006F25B3">
        <w:trPr>
          <w:trHeight w:val="321"/>
        </w:trPr>
        <w:tc>
          <w:tcPr>
            <w:tcW w:w="5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FAD54" w14:textId="77777777" w:rsidR="00CD5B7F" w:rsidRPr="00CD5B7F" w:rsidRDefault="00CD5B7F" w:rsidP="00CD5B7F">
            <w:pPr>
              <w:tabs>
                <w:tab w:val="left" w:pos="555"/>
                <w:tab w:val="center" w:pos="2373"/>
              </w:tabs>
              <w:spacing w:line="240" w:lineRule="auto"/>
              <w:ind w:firstLine="0"/>
              <w:jc w:val="center"/>
              <w:rPr>
                <w:rFonts w:eastAsia="Calibri"/>
                <w:b/>
                <w:sz w:val="24"/>
                <w:szCs w:val="24"/>
              </w:rPr>
            </w:pPr>
            <w:r w:rsidRPr="00CD5B7F">
              <w:rPr>
                <w:rFonts w:eastAsia="Calibri"/>
                <w:b/>
                <w:sz w:val="24"/>
                <w:szCs w:val="24"/>
              </w:rPr>
              <w:t>Виды выполненных работ обучающимся</w:t>
            </w:r>
          </w:p>
          <w:p w14:paraId="7D2955B7" w14:textId="77777777" w:rsidR="00CD5B7F" w:rsidRPr="00CD5B7F" w:rsidRDefault="00CD5B7F" w:rsidP="00CD5B7F">
            <w:pPr>
              <w:spacing w:line="240" w:lineRule="auto"/>
              <w:ind w:firstLine="0"/>
              <w:jc w:val="center"/>
              <w:rPr>
                <w:rFonts w:eastAsia="Calibri"/>
                <w:b/>
                <w:sz w:val="24"/>
                <w:szCs w:val="24"/>
              </w:rPr>
            </w:pPr>
            <w:r w:rsidRPr="00CD5B7F">
              <w:rPr>
                <w:rFonts w:eastAsia="Calibri"/>
                <w:b/>
                <w:sz w:val="24"/>
                <w:szCs w:val="24"/>
              </w:rPr>
              <w:t>во время практики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CA5B65" w14:textId="77777777" w:rsidR="00CD5B7F" w:rsidRPr="00CD5B7F" w:rsidRDefault="00CD5B7F" w:rsidP="00CD5B7F">
            <w:pPr>
              <w:spacing w:line="240" w:lineRule="auto"/>
              <w:ind w:firstLine="0"/>
              <w:jc w:val="center"/>
              <w:rPr>
                <w:rFonts w:eastAsia="Calibri"/>
                <w:b/>
                <w:sz w:val="24"/>
                <w:szCs w:val="24"/>
              </w:rPr>
            </w:pPr>
            <w:r w:rsidRPr="00CD5B7F">
              <w:rPr>
                <w:rFonts w:eastAsia="Calibri"/>
                <w:b/>
                <w:sz w:val="24"/>
                <w:szCs w:val="24"/>
              </w:rPr>
              <w:t>Объем работ, час.</w:t>
            </w:r>
          </w:p>
        </w:tc>
        <w:tc>
          <w:tcPr>
            <w:tcW w:w="29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210CBB" w14:textId="77777777" w:rsidR="00CD5B7F" w:rsidRPr="00CD5B7F" w:rsidRDefault="00CD5B7F" w:rsidP="00CD5B7F">
            <w:pPr>
              <w:spacing w:line="240" w:lineRule="auto"/>
              <w:ind w:firstLine="0"/>
              <w:jc w:val="center"/>
              <w:rPr>
                <w:rFonts w:eastAsia="Calibri"/>
                <w:b/>
                <w:sz w:val="24"/>
                <w:szCs w:val="24"/>
              </w:rPr>
            </w:pPr>
            <w:r w:rsidRPr="00CD5B7F">
              <w:rPr>
                <w:rFonts w:eastAsia="Calibri"/>
                <w:b/>
                <w:sz w:val="24"/>
                <w:szCs w:val="24"/>
              </w:rPr>
              <w:t>Качество выполнения работ (оценка по пятибалльной системе)</w:t>
            </w:r>
          </w:p>
        </w:tc>
      </w:tr>
      <w:tr w:rsidR="00CD5B7F" w:rsidRPr="00CD5B7F" w14:paraId="283FB06A" w14:textId="77777777" w:rsidTr="006F25B3">
        <w:trPr>
          <w:trHeight w:val="361"/>
        </w:trPr>
        <w:tc>
          <w:tcPr>
            <w:tcW w:w="5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28A0E7" w14:textId="77777777" w:rsidR="00CD5B7F" w:rsidRPr="00CD5B7F" w:rsidRDefault="00CD5B7F" w:rsidP="00CD5B7F">
            <w:pPr>
              <w:spacing w:line="240" w:lineRule="auto"/>
              <w:ind w:firstLine="0"/>
              <w:jc w:val="left"/>
              <w:rPr>
                <w:rFonts w:eastAsia="Calibri"/>
                <w:sz w:val="24"/>
                <w:szCs w:val="24"/>
                <w:highlight w:val="yellow"/>
              </w:rPr>
            </w:pPr>
            <w:r w:rsidRPr="00CD5B7F">
              <w:rPr>
                <w:rFonts w:eastAsia="Times New Roman"/>
                <w:b/>
                <w:sz w:val="24"/>
                <w:szCs w:val="24"/>
              </w:rPr>
              <w:t xml:space="preserve">Тема 1. </w:t>
            </w:r>
            <w:r w:rsidRPr="00CD5B7F">
              <w:rPr>
                <w:rFonts w:eastAsia="Times New Roman"/>
                <w:sz w:val="24"/>
                <w:szCs w:val="24"/>
              </w:rPr>
              <w:t>Ознакомление со структурой и характером деятельности предприятия.</w:t>
            </w:r>
            <w:r w:rsidRPr="00CD5B7F">
              <w:rPr>
                <w:rFonts w:ascii="Calibri" w:eastAsia="Times New Roman" w:hAnsi="Calibri"/>
                <w:sz w:val="22"/>
                <w:szCs w:val="22"/>
              </w:rPr>
              <w:t xml:space="preserve"> </w:t>
            </w:r>
            <w:r w:rsidRPr="00CD5B7F">
              <w:rPr>
                <w:rFonts w:eastAsia="Times New Roman"/>
                <w:sz w:val="24"/>
                <w:szCs w:val="24"/>
              </w:rPr>
              <w:t>Организационные вопросы оформления на предприятии, установочная лекция, инструктаж по охране труда и технике безопасности, распределение по рабочим местам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B1B881" w14:textId="77777777" w:rsidR="00CD5B7F" w:rsidRPr="00CD5B7F" w:rsidRDefault="00CD5B7F" w:rsidP="00CD5B7F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  <w:r w:rsidRPr="00CD5B7F">
              <w:rPr>
                <w:rFonts w:eastAsia="Times New Roman"/>
                <w:sz w:val="24"/>
                <w:szCs w:val="24"/>
              </w:rPr>
              <w:t>30</w:t>
            </w:r>
          </w:p>
        </w:tc>
        <w:tc>
          <w:tcPr>
            <w:tcW w:w="29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FFE6A2" w14:textId="77777777" w:rsidR="00CD5B7F" w:rsidRPr="00CD5B7F" w:rsidRDefault="00CD5B7F" w:rsidP="00CD5B7F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  <w:lang w:val="en-US"/>
              </w:rPr>
            </w:pPr>
          </w:p>
        </w:tc>
      </w:tr>
      <w:tr w:rsidR="00CD5B7F" w:rsidRPr="00CD5B7F" w14:paraId="7AAE7DAF" w14:textId="77777777" w:rsidTr="006F25B3">
        <w:trPr>
          <w:trHeight w:val="532"/>
        </w:trPr>
        <w:tc>
          <w:tcPr>
            <w:tcW w:w="5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5FAB00" w14:textId="77777777" w:rsidR="00CD5B7F" w:rsidRPr="00CD5B7F" w:rsidRDefault="00CD5B7F" w:rsidP="00CD5B7F">
            <w:pPr>
              <w:spacing w:line="240" w:lineRule="auto"/>
              <w:ind w:firstLine="0"/>
              <w:jc w:val="left"/>
              <w:rPr>
                <w:rFonts w:eastAsia="Times New Roman"/>
                <w:b/>
                <w:sz w:val="24"/>
                <w:szCs w:val="24"/>
              </w:rPr>
            </w:pPr>
            <w:r w:rsidRPr="00CD5B7F">
              <w:rPr>
                <w:rFonts w:eastAsia="Times New Roman"/>
                <w:b/>
                <w:sz w:val="24"/>
                <w:szCs w:val="24"/>
              </w:rPr>
              <w:t>Тема 2</w:t>
            </w:r>
            <w:r w:rsidRPr="00CD5B7F">
              <w:rPr>
                <w:rFonts w:eastAsia="Times New Roman"/>
                <w:sz w:val="24"/>
                <w:szCs w:val="24"/>
              </w:rPr>
              <w:t>. Сбор материалов для составления технического задания по теме дипломного проект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2FE655" w14:textId="77777777" w:rsidR="00CD5B7F" w:rsidRPr="00CD5B7F" w:rsidRDefault="00CD5B7F" w:rsidP="00CD5B7F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  <w:r w:rsidRPr="00CD5B7F">
              <w:rPr>
                <w:rFonts w:eastAsia="Times New Roman"/>
                <w:sz w:val="24"/>
                <w:szCs w:val="24"/>
              </w:rPr>
              <w:t>26</w:t>
            </w:r>
          </w:p>
        </w:tc>
        <w:tc>
          <w:tcPr>
            <w:tcW w:w="29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A421B8" w14:textId="77777777" w:rsidR="00CD5B7F" w:rsidRPr="00CD5B7F" w:rsidRDefault="00CD5B7F" w:rsidP="00CD5B7F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</w:p>
        </w:tc>
      </w:tr>
      <w:tr w:rsidR="00CD5B7F" w:rsidRPr="00CD5B7F" w14:paraId="493DA963" w14:textId="77777777" w:rsidTr="006F25B3">
        <w:trPr>
          <w:trHeight w:val="589"/>
        </w:trPr>
        <w:tc>
          <w:tcPr>
            <w:tcW w:w="5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18ADDE" w14:textId="77777777" w:rsidR="00CD5B7F" w:rsidRPr="00CD5B7F" w:rsidRDefault="00CD5B7F" w:rsidP="00CD5B7F">
            <w:pPr>
              <w:spacing w:line="240" w:lineRule="auto"/>
              <w:ind w:firstLine="0"/>
              <w:jc w:val="left"/>
              <w:rPr>
                <w:rFonts w:eastAsia="Times New Roman"/>
                <w:b/>
                <w:sz w:val="24"/>
                <w:szCs w:val="24"/>
              </w:rPr>
            </w:pPr>
            <w:r w:rsidRPr="00CD5B7F">
              <w:rPr>
                <w:rFonts w:eastAsia="Times New Roman"/>
                <w:b/>
                <w:sz w:val="24"/>
                <w:szCs w:val="24"/>
              </w:rPr>
              <w:t>Тема 3.</w:t>
            </w:r>
            <w:r w:rsidRPr="00CD5B7F">
              <w:rPr>
                <w:rFonts w:eastAsia="Times New Roman"/>
                <w:sz w:val="24"/>
                <w:szCs w:val="24"/>
              </w:rPr>
              <w:t xml:space="preserve"> </w:t>
            </w:r>
            <w:r w:rsidRPr="00CD5B7F">
              <w:rPr>
                <w:rFonts w:eastAsia="Times New Roman"/>
                <w:b/>
                <w:sz w:val="24"/>
                <w:szCs w:val="24"/>
              </w:rPr>
              <w:t xml:space="preserve"> </w:t>
            </w:r>
            <w:r w:rsidRPr="00CD5B7F">
              <w:rPr>
                <w:rFonts w:eastAsia="Times New Roman"/>
                <w:sz w:val="24"/>
                <w:szCs w:val="24"/>
              </w:rPr>
              <w:t>Разработка программного обеспечения на основе технического задания дипломного проект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D2EAE7" w14:textId="77777777" w:rsidR="00CD5B7F" w:rsidRPr="00CD5B7F" w:rsidRDefault="00CD5B7F" w:rsidP="00CD5B7F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  <w:r w:rsidRPr="00CD5B7F">
              <w:rPr>
                <w:rFonts w:eastAsia="Times New Roman"/>
                <w:sz w:val="24"/>
                <w:szCs w:val="24"/>
              </w:rPr>
              <w:t>30</w:t>
            </w:r>
          </w:p>
        </w:tc>
        <w:tc>
          <w:tcPr>
            <w:tcW w:w="29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8A5DD0" w14:textId="77777777" w:rsidR="00CD5B7F" w:rsidRPr="00CD5B7F" w:rsidRDefault="00CD5B7F" w:rsidP="00CD5B7F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</w:p>
        </w:tc>
      </w:tr>
      <w:tr w:rsidR="00CD5B7F" w:rsidRPr="00CD5B7F" w14:paraId="27D5A981" w14:textId="77777777" w:rsidTr="006F25B3">
        <w:trPr>
          <w:trHeight w:val="589"/>
        </w:trPr>
        <w:tc>
          <w:tcPr>
            <w:tcW w:w="5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9816FA" w14:textId="77777777" w:rsidR="00CD5B7F" w:rsidRPr="00CD5B7F" w:rsidRDefault="00CD5B7F" w:rsidP="00CD5B7F">
            <w:pPr>
              <w:spacing w:line="240" w:lineRule="auto"/>
              <w:ind w:firstLine="0"/>
              <w:jc w:val="left"/>
              <w:rPr>
                <w:rFonts w:eastAsia="Times New Roman"/>
                <w:sz w:val="24"/>
                <w:szCs w:val="24"/>
              </w:rPr>
            </w:pPr>
            <w:r w:rsidRPr="00CD5B7F">
              <w:rPr>
                <w:rFonts w:eastAsia="Times New Roman"/>
                <w:b/>
                <w:sz w:val="24"/>
                <w:szCs w:val="24"/>
              </w:rPr>
              <w:t xml:space="preserve">Тема 4. </w:t>
            </w:r>
            <w:r w:rsidRPr="00CD5B7F">
              <w:rPr>
                <w:rFonts w:eastAsia="Times New Roman"/>
                <w:sz w:val="24"/>
                <w:szCs w:val="24"/>
              </w:rPr>
              <w:t>Проведение испытаний, отладка и внедрение программного продукта на предприятии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B650C2" w14:textId="77777777" w:rsidR="00CD5B7F" w:rsidRPr="00CD5B7F" w:rsidRDefault="00CD5B7F" w:rsidP="00CD5B7F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  <w:r w:rsidRPr="00CD5B7F">
              <w:rPr>
                <w:rFonts w:eastAsia="Times New Roman"/>
                <w:sz w:val="24"/>
                <w:szCs w:val="24"/>
              </w:rPr>
              <w:t>16</w:t>
            </w:r>
          </w:p>
        </w:tc>
        <w:tc>
          <w:tcPr>
            <w:tcW w:w="29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44F773" w14:textId="77777777" w:rsidR="00CD5B7F" w:rsidRPr="00CD5B7F" w:rsidRDefault="00CD5B7F" w:rsidP="00CD5B7F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</w:p>
        </w:tc>
      </w:tr>
      <w:tr w:rsidR="00CD5B7F" w:rsidRPr="00CD5B7F" w14:paraId="5B9C0B13" w14:textId="77777777" w:rsidTr="006F25B3">
        <w:trPr>
          <w:trHeight w:val="589"/>
        </w:trPr>
        <w:tc>
          <w:tcPr>
            <w:tcW w:w="5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D49294" w14:textId="77777777" w:rsidR="00CD5B7F" w:rsidRPr="00CD5B7F" w:rsidRDefault="00CD5B7F" w:rsidP="00CD5B7F">
            <w:pPr>
              <w:spacing w:line="240" w:lineRule="auto"/>
              <w:ind w:firstLine="0"/>
              <w:jc w:val="left"/>
              <w:rPr>
                <w:rFonts w:eastAsia="Times New Roman"/>
                <w:b/>
                <w:sz w:val="24"/>
                <w:szCs w:val="24"/>
              </w:rPr>
            </w:pPr>
            <w:r w:rsidRPr="00CD5B7F">
              <w:rPr>
                <w:rFonts w:eastAsia="Times New Roman"/>
                <w:b/>
                <w:sz w:val="24"/>
                <w:szCs w:val="24"/>
              </w:rPr>
              <w:t xml:space="preserve">Тема 5. </w:t>
            </w:r>
            <w:r w:rsidRPr="00CD5B7F">
              <w:rPr>
                <w:rFonts w:eastAsia="Times New Roman"/>
                <w:bCs/>
                <w:sz w:val="24"/>
                <w:szCs w:val="24"/>
              </w:rPr>
              <w:t>Расчет показателей экономической эффективности программного продукт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081400" w14:textId="77777777" w:rsidR="00CD5B7F" w:rsidRPr="00CD5B7F" w:rsidRDefault="00CD5B7F" w:rsidP="00CD5B7F">
            <w:pPr>
              <w:spacing w:line="240" w:lineRule="auto"/>
              <w:ind w:firstLine="0"/>
              <w:jc w:val="center"/>
              <w:rPr>
                <w:rFonts w:eastAsia="Times New Roman"/>
                <w:sz w:val="24"/>
                <w:szCs w:val="24"/>
              </w:rPr>
            </w:pPr>
            <w:r w:rsidRPr="00CD5B7F">
              <w:rPr>
                <w:rFonts w:eastAsia="Times New Roman"/>
                <w:sz w:val="24"/>
                <w:szCs w:val="24"/>
              </w:rPr>
              <w:t>22</w:t>
            </w:r>
          </w:p>
        </w:tc>
        <w:tc>
          <w:tcPr>
            <w:tcW w:w="29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F434D7" w14:textId="77777777" w:rsidR="00CD5B7F" w:rsidRPr="00CD5B7F" w:rsidRDefault="00CD5B7F" w:rsidP="00CD5B7F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</w:p>
        </w:tc>
      </w:tr>
      <w:tr w:rsidR="00CD5B7F" w:rsidRPr="00CD5B7F" w14:paraId="5F09B553" w14:textId="77777777" w:rsidTr="006F25B3">
        <w:trPr>
          <w:trHeight w:val="589"/>
        </w:trPr>
        <w:tc>
          <w:tcPr>
            <w:tcW w:w="5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61B21F" w14:textId="77777777" w:rsidR="00CD5B7F" w:rsidRPr="00CD5B7F" w:rsidRDefault="00CD5B7F" w:rsidP="00CD5B7F">
            <w:pPr>
              <w:spacing w:line="240" w:lineRule="auto"/>
              <w:ind w:firstLine="0"/>
              <w:jc w:val="left"/>
              <w:rPr>
                <w:rFonts w:eastAsia="Times New Roman"/>
                <w:b/>
                <w:sz w:val="24"/>
                <w:szCs w:val="24"/>
              </w:rPr>
            </w:pPr>
            <w:r w:rsidRPr="00CD5B7F">
              <w:rPr>
                <w:rFonts w:eastAsia="Times New Roman"/>
                <w:b/>
                <w:sz w:val="24"/>
                <w:szCs w:val="24"/>
              </w:rPr>
              <w:t xml:space="preserve">Тема 6. </w:t>
            </w:r>
            <w:r w:rsidRPr="00CD5B7F">
              <w:rPr>
                <w:rFonts w:eastAsia="Times New Roman"/>
                <w:sz w:val="24"/>
                <w:szCs w:val="24"/>
              </w:rPr>
              <w:t>Оформление отчета о прохождении производственной практики (преддипломной)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FAF70D" w14:textId="77777777" w:rsidR="00CD5B7F" w:rsidRPr="00CD5B7F" w:rsidRDefault="00CD5B7F" w:rsidP="00CD5B7F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  <w:r w:rsidRPr="00CD5B7F">
              <w:rPr>
                <w:rFonts w:eastAsia="Times New Roman"/>
                <w:sz w:val="24"/>
                <w:szCs w:val="24"/>
              </w:rPr>
              <w:t>20</w:t>
            </w:r>
          </w:p>
        </w:tc>
        <w:tc>
          <w:tcPr>
            <w:tcW w:w="29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E47282" w14:textId="77777777" w:rsidR="00CD5B7F" w:rsidRPr="00CD5B7F" w:rsidRDefault="00CD5B7F" w:rsidP="00CD5B7F">
            <w:pPr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</w:p>
        </w:tc>
      </w:tr>
    </w:tbl>
    <w:p w14:paraId="127E11AA" w14:textId="77777777" w:rsidR="00CD5B7F" w:rsidRPr="00CD5B7F" w:rsidRDefault="00CD5B7F" w:rsidP="00CD5B7F">
      <w:pPr>
        <w:spacing w:line="276" w:lineRule="auto"/>
        <w:ind w:firstLine="0"/>
        <w:rPr>
          <w:rFonts w:eastAsia="Times New Roman"/>
          <w:b/>
          <w:sz w:val="16"/>
          <w:szCs w:val="16"/>
          <w:lang w:eastAsia="ru-RU"/>
        </w:rPr>
      </w:pPr>
    </w:p>
    <w:p w14:paraId="09785870" w14:textId="77777777" w:rsidR="00CD5B7F" w:rsidRPr="00CD5B7F" w:rsidRDefault="00CD5B7F" w:rsidP="00CD5B7F">
      <w:pPr>
        <w:spacing w:line="276" w:lineRule="auto"/>
        <w:ind w:firstLine="0"/>
        <w:rPr>
          <w:rFonts w:eastAsia="Times New Roman"/>
          <w:sz w:val="24"/>
          <w:szCs w:val="24"/>
          <w:lang w:eastAsia="ru-RU"/>
        </w:rPr>
      </w:pPr>
      <w:r w:rsidRPr="00CD5B7F">
        <w:rPr>
          <w:rFonts w:eastAsia="Times New Roman"/>
          <w:b/>
          <w:sz w:val="24"/>
          <w:szCs w:val="24"/>
          <w:lang w:eastAsia="ru-RU"/>
        </w:rPr>
        <w:t>Характеристика учебной/профессиональной деятельности обучающегося во время учебной практики (по профилю специальности):</w:t>
      </w:r>
    </w:p>
    <w:p w14:paraId="68E58492" w14:textId="77777777" w:rsidR="00CD5B7F" w:rsidRPr="00CD5B7F" w:rsidRDefault="00CD5B7F" w:rsidP="00CD5B7F">
      <w:pPr>
        <w:spacing w:line="276" w:lineRule="auto"/>
        <w:ind w:firstLine="0"/>
        <w:rPr>
          <w:rFonts w:eastAsia="Times New Roman"/>
          <w:lang w:eastAsia="ru-RU"/>
        </w:rPr>
      </w:pPr>
      <w:r w:rsidRPr="00CD5B7F">
        <w:rPr>
          <w:rFonts w:eastAsia="Times New Roman"/>
          <w:lang w:eastAsia="ru-RU"/>
        </w:rPr>
        <w:t xml:space="preserve">Общие и профессиональные компетенции, предусмотренные программой практики, </w:t>
      </w:r>
      <w:r w:rsidRPr="00CD5B7F">
        <w:rPr>
          <w:rFonts w:eastAsia="Times New Roman"/>
          <w:b/>
          <w:bCs/>
          <w:u w:val="single"/>
          <w:lang w:eastAsia="ru-RU"/>
        </w:rPr>
        <w:t>освоены</w:t>
      </w:r>
      <w:r w:rsidRPr="00CD5B7F">
        <w:rPr>
          <w:rFonts w:eastAsia="Times New Roman"/>
          <w:b/>
          <w:bCs/>
          <w:lang w:eastAsia="ru-RU"/>
        </w:rPr>
        <w:t xml:space="preserve"> / </w:t>
      </w:r>
      <w:r w:rsidRPr="00CD5B7F">
        <w:rPr>
          <w:rFonts w:eastAsia="Times New Roman"/>
          <w:lang w:eastAsia="ru-RU"/>
        </w:rPr>
        <w:t>не освоены.</w:t>
      </w:r>
    </w:p>
    <w:p w14:paraId="481BC49B" w14:textId="77777777" w:rsidR="00CD5B7F" w:rsidRPr="00CD5B7F" w:rsidRDefault="00CD5B7F" w:rsidP="00CD5B7F">
      <w:pPr>
        <w:spacing w:line="192" w:lineRule="auto"/>
        <w:ind w:right="4678" w:firstLine="0"/>
        <w:jc w:val="center"/>
        <w:rPr>
          <w:rFonts w:eastAsia="Times New Roman"/>
          <w:sz w:val="22"/>
          <w:vertAlign w:val="superscript"/>
          <w:lang w:eastAsia="ru-RU"/>
        </w:rPr>
      </w:pPr>
      <w:r w:rsidRPr="00CD5B7F">
        <w:rPr>
          <w:rFonts w:eastAsia="Times New Roman"/>
          <w:sz w:val="22"/>
          <w:vertAlign w:val="superscript"/>
          <w:lang w:eastAsia="ru-RU"/>
        </w:rPr>
        <w:t>(нужное подчеркнуть)</w:t>
      </w:r>
    </w:p>
    <w:p w14:paraId="6C5259E7" w14:textId="77777777" w:rsidR="00CD5B7F" w:rsidRPr="00CD5B7F" w:rsidRDefault="00CD5B7F" w:rsidP="00CD5B7F">
      <w:pPr>
        <w:spacing w:before="120"/>
        <w:ind w:firstLine="0"/>
        <w:jc w:val="left"/>
        <w:rPr>
          <w:rFonts w:eastAsia="Calibri"/>
          <w:sz w:val="32"/>
          <w:szCs w:val="32"/>
          <w:u w:val="single"/>
        </w:rPr>
      </w:pPr>
      <w:r w:rsidRPr="00CD5B7F">
        <w:rPr>
          <w:rFonts w:eastAsia="Calibri"/>
        </w:rPr>
        <w:t>Итоговая оценка по практике _________________________________________</w:t>
      </w:r>
    </w:p>
    <w:p w14:paraId="2E4FECD4" w14:textId="77777777" w:rsidR="00CD5B7F" w:rsidRPr="00CD5B7F" w:rsidRDefault="00CD5B7F" w:rsidP="00CD5B7F">
      <w:pPr>
        <w:spacing w:before="240" w:line="240" w:lineRule="auto"/>
        <w:ind w:firstLine="0"/>
        <w:jc w:val="left"/>
        <w:rPr>
          <w:rFonts w:eastAsia="Calibri"/>
        </w:rPr>
      </w:pPr>
      <w:r w:rsidRPr="00CD5B7F">
        <w:rPr>
          <w:rFonts w:eastAsia="Calibri"/>
        </w:rPr>
        <w:t xml:space="preserve">Руководитель практики </w:t>
      </w:r>
      <w:r w:rsidRPr="00CD5B7F">
        <w:rPr>
          <w:rFonts w:eastAsia="Calibri"/>
          <w:u w:val="single"/>
        </w:rPr>
        <w:t xml:space="preserve">    Иванова Д.В.      </w:t>
      </w:r>
      <w:r w:rsidRPr="00CD5B7F">
        <w:rPr>
          <w:rFonts w:eastAsia="Calibri"/>
        </w:rPr>
        <w:t xml:space="preserve">                ___________________</w:t>
      </w:r>
    </w:p>
    <w:p w14:paraId="4B3D48DF" w14:textId="77777777" w:rsidR="00CD5B7F" w:rsidRPr="00CD5B7F" w:rsidRDefault="00CD5B7F" w:rsidP="00CD5B7F">
      <w:pPr>
        <w:spacing w:line="240" w:lineRule="auto"/>
        <w:ind w:left="2832" w:firstLine="0"/>
        <w:jc w:val="left"/>
        <w:rPr>
          <w:rFonts w:eastAsia="Calibri"/>
          <w:sz w:val="24"/>
          <w:szCs w:val="24"/>
        </w:rPr>
      </w:pPr>
      <w:r w:rsidRPr="00CD5B7F">
        <w:rPr>
          <w:rFonts w:eastAsia="Calibri"/>
          <w:sz w:val="24"/>
          <w:szCs w:val="24"/>
        </w:rPr>
        <w:t xml:space="preserve">           (Ф.И.О.)</w:t>
      </w:r>
      <w:r w:rsidRPr="00CD5B7F">
        <w:rPr>
          <w:rFonts w:eastAsia="Calibri"/>
          <w:sz w:val="24"/>
          <w:szCs w:val="24"/>
        </w:rPr>
        <w:tab/>
      </w:r>
      <w:r w:rsidRPr="00CD5B7F">
        <w:rPr>
          <w:rFonts w:eastAsia="Calibri"/>
          <w:sz w:val="24"/>
          <w:szCs w:val="24"/>
        </w:rPr>
        <w:tab/>
      </w:r>
      <w:r w:rsidRPr="00CD5B7F">
        <w:rPr>
          <w:rFonts w:eastAsia="Calibri"/>
          <w:sz w:val="24"/>
          <w:szCs w:val="24"/>
        </w:rPr>
        <w:tab/>
      </w:r>
      <w:r w:rsidRPr="00CD5B7F">
        <w:rPr>
          <w:rFonts w:eastAsia="Calibri"/>
          <w:sz w:val="24"/>
          <w:szCs w:val="24"/>
        </w:rPr>
        <w:tab/>
        <w:t>(подпись)</w:t>
      </w:r>
    </w:p>
    <w:p w14:paraId="538F64FA" w14:textId="63764C10" w:rsidR="00D34E10" w:rsidRPr="00CD5B7F" w:rsidRDefault="00CD5B7F" w:rsidP="00CD5B7F">
      <w:pPr>
        <w:spacing w:after="200" w:line="276" w:lineRule="auto"/>
        <w:ind w:firstLine="0"/>
        <w:jc w:val="left"/>
        <w:rPr>
          <w:rFonts w:eastAsia="Calibri"/>
        </w:rPr>
      </w:pPr>
      <w:r w:rsidRPr="00CD5B7F">
        <w:rPr>
          <w:rFonts w:eastAsia="Calibri"/>
        </w:rPr>
        <w:t>Дата «18» мая 2024 г.</w:t>
      </w:r>
    </w:p>
    <w:sectPr w:rsidR="00D34E10" w:rsidRPr="00CD5B7F" w:rsidSect="005A62CC"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015A2B7" w14:textId="77777777" w:rsidR="001A2478" w:rsidRDefault="001A2478" w:rsidP="000569F4">
      <w:pPr>
        <w:spacing w:line="240" w:lineRule="auto"/>
      </w:pPr>
      <w:r>
        <w:separator/>
      </w:r>
    </w:p>
  </w:endnote>
  <w:endnote w:type="continuationSeparator" w:id="0">
    <w:p w14:paraId="07818053" w14:textId="77777777" w:rsidR="001A2478" w:rsidRDefault="001A2478" w:rsidP="000569F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imesNewRomanPSMT">
    <w:altName w:val="MS Mincho"/>
    <w:charset w:val="80"/>
    <w:family w:val="auto"/>
    <w:pitch w:val="default"/>
    <w:sig w:usb0="00000003" w:usb1="08070000" w:usb2="00000010" w:usb3="00000000" w:csb0="00020005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403363585"/>
      <w:docPartObj>
        <w:docPartGallery w:val="Page Numbers (Bottom of Page)"/>
        <w:docPartUnique/>
      </w:docPartObj>
    </w:sdtPr>
    <w:sdtEndPr/>
    <w:sdtContent>
      <w:p w14:paraId="081DA10B" w14:textId="62DB102A" w:rsidR="000569F4" w:rsidRDefault="000569F4" w:rsidP="002C7BD7">
        <w:pPr>
          <w:pStyle w:val="a5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F819206" w14:textId="77777777" w:rsidR="001A2478" w:rsidRDefault="001A2478" w:rsidP="000569F4">
      <w:pPr>
        <w:spacing w:line="240" w:lineRule="auto"/>
      </w:pPr>
      <w:r>
        <w:separator/>
      </w:r>
    </w:p>
  </w:footnote>
  <w:footnote w:type="continuationSeparator" w:id="0">
    <w:p w14:paraId="7C03BFA4" w14:textId="77777777" w:rsidR="001A2478" w:rsidRDefault="001A2478" w:rsidP="000569F4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5D06E7"/>
    <w:multiLevelType w:val="hybridMultilevel"/>
    <w:tmpl w:val="84367412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0984325B"/>
    <w:multiLevelType w:val="hybridMultilevel"/>
    <w:tmpl w:val="3B84A3CA"/>
    <w:lvl w:ilvl="0" w:tplc="ADEA9526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EF878E1"/>
    <w:multiLevelType w:val="hybridMultilevel"/>
    <w:tmpl w:val="2722A98A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1782083C"/>
    <w:multiLevelType w:val="hybridMultilevel"/>
    <w:tmpl w:val="43E28416"/>
    <w:lvl w:ilvl="0" w:tplc="04190011">
      <w:start w:val="1"/>
      <w:numFmt w:val="decimal"/>
      <w:lvlText w:val="%1)"/>
      <w:lvlJc w:val="left"/>
      <w:pPr>
        <w:ind w:left="2421" w:hanging="360"/>
      </w:pPr>
    </w:lvl>
    <w:lvl w:ilvl="1" w:tplc="04190019" w:tentative="1">
      <w:start w:val="1"/>
      <w:numFmt w:val="lowerLetter"/>
      <w:lvlText w:val="%2."/>
      <w:lvlJc w:val="left"/>
      <w:pPr>
        <w:ind w:left="3141" w:hanging="360"/>
      </w:pPr>
    </w:lvl>
    <w:lvl w:ilvl="2" w:tplc="0419001B" w:tentative="1">
      <w:start w:val="1"/>
      <w:numFmt w:val="lowerRoman"/>
      <w:lvlText w:val="%3."/>
      <w:lvlJc w:val="right"/>
      <w:pPr>
        <w:ind w:left="3861" w:hanging="180"/>
      </w:pPr>
    </w:lvl>
    <w:lvl w:ilvl="3" w:tplc="0419000F" w:tentative="1">
      <w:start w:val="1"/>
      <w:numFmt w:val="decimal"/>
      <w:lvlText w:val="%4."/>
      <w:lvlJc w:val="left"/>
      <w:pPr>
        <w:ind w:left="4581" w:hanging="360"/>
      </w:pPr>
    </w:lvl>
    <w:lvl w:ilvl="4" w:tplc="04190019" w:tentative="1">
      <w:start w:val="1"/>
      <w:numFmt w:val="lowerLetter"/>
      <w:lvlText w:val="%5."/>
      <w:lvlJc w:val="left"/>
      <w:pPr>
        <w:ind w:left="5301" w:hanging="360"/>
      </w:pPr>
    </w:lvl>
    <w:lvl w:ilvl="5" w:tplc="0419001B" w:tentative="1">
      <w:start w:val="1"/>
      <w:numFmt w:val="lowerRoman"/>
      <w:lvlText w:val="%6."/>
      <w:lvlJc w:val="right"/>
      <w:pPr>
        <w:ind w:left="6021" w:hanging="180"/>
      </w:pPr>
    </w:lvl>
    <w:lvl w:ilvl="6" w:tplc="0419000F" w:tentative="1">
      <w:start w:val="1"/>
      <w:numFmt w:val="decimal"/>
      <w:lvlText w:val="%7."/>
      <w:lvlJc w:val="left"/>
      <w:pPr>
        <w:ind w:left="6741" w:hanging="360"/>
      </w:pPr>
    </w:lvl>
    <w:lvl w:ilvl="7" w:tplc="04190019" w:tentative="1">
      <w:start w:val="1"/>
      <w:numFmt w:val="lowerLetter"/>
      <w:lvlText w:val="%8."/>
      <w:lvlJc w:val="left"/>
      <w:pPr>
        <w:ind w:left="7461" w:hanging="360"/>
      </w:pPr>
    </w:lvl>
    <w:lvl w:ilvl="8" w:tplc="0419001B" w:tentative="1">
      <w:start w:val="1"/>
      <w:numFmt w:val="lowerRoman"/>
      <w:lvlText w:val="%9."/>
      <w:lvlJc w:val="right"/>
      <w:pPr>
        <w:ind w:left="8181" w:hanging="180"/>
      </w:pPr>
    </w:lvl>
  </w:abstractNum>
  <w:abstractNum w:abstractNumId="4" w15:restartNumberingAfterBreak="0">
    <w:nsid w:val="21834DAA"/>
    <w:multiLevelType w:val="hybridMultilevel"/>
    <w:tmpl w:val="82A0BE1E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272D2999"/>
    <w:multiLevelType w:val="hybridMultilevel"/>
    <w:tmpl w:val="08BA28C4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FFFFFFFF" w:tentative="1">
      <w:start w:val="1"/>
      <w:numFmt w:val="lowerLetter"/>
      <w:lvlText w:val="%2."/>
      <w:lvlJc w:val="left"/>
      <w:pPr>
        <w:ind w:left="2149" w:hanging="360"/>
      </w:pPr>
    </w:lvl>
    <w:lvl w:ilvl="2" w:tplc="FFFFFFFF" w:tentative="1">
      <w:start w:val="1"/>
      <w:numFmt w:val="lowerRoman"/>
      <w:lvlText w:val="%3."/>
      <w:lvlJc w:val="right"/>
      <w:pPr>
        <w:ind w:left="2869" w:hanging="180"/>
      </w:pPr>
    </w:lvl>
    <w:lvl w:ilvl="3" w:tplc="FFFFFFFF" w:tentative="1">
      <w:start w:val="1"/>
      <w:numFmt w:val="decimal"/>
      <w:lvlText w:val="%4."/>
      <w:lvlJc w:val="left"/>
      <w:pPr>
        <w:ind w:left="3589" w:hanging="360"/>
      </w:pPr>
    </w:lvl>
    <w:lvl w:ilvl="4" w:tplc="FFFFFFFF" w:tentative="1">
      <w:start w:val="1"/>
      <w:numFmt w:val="lowerLetter"/>
      <w:lvlText w:val="%5."/>
      <w:lvlJc w:val="left"/>
      <w:pPr>
        <w:ind w:left="4309" w:hanging="360"/>
      </w:pPr>
    </w:lvl>
    <w:lvl w:ilvl="5" w:tplc="FFFFFFFF" w:tentative="1">
      <w:start w:val="1"/>
      <w:numFmt w:val="lowerRoman"/>
      <w:lvlText w:val="%6."/>
      <w:lvlJc w:val="right"/>
      <w:pPr>
        <w:ind w:left="5029" w:hanging="180"/>
      </w:pPr>
    </w:lvl>
    <w:lvl w:ilvl="6" w:tplc="FFFFFFFF" w:tentative="1">
      <w:start w:val="1"/>
      <w:numFmt w:val="decimal"/>
      <w:lvlText w:val="%7."/>
      <w:lvlJc w:val="left"/>
      <w:pPr>
        <w:ind w:left="5749" w:hanging="360"/>
      </w:pPr>
    </w:lvl>
    <w:lvl w:ilvl="7" w:tplc="FFFFFFFF" w:tentative="1">
      <w:start w:val="1"/>
      <w:numFmt w:val="lowerLetter"/>
      <w:lvlText w:val="%8."/>
      <w:lvlJc w:val="left"/>
      <w:pPr>
        <w:ind w:left="6469" w:hanging="360"/>
      </w:pPr>
    </w:lvl>
    <w:lvl w:ilvl="8" w:tplc="FFFFFFFF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28724BA1"/>
    <w:multiLevelType w:val="hybridMultilevel"/>
    <w:tmpl w:val="4FC258C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FFFFFFFF" w:tentative="1">
      <w:start w:val="1"/>
      <w:numFmt w:val="lowerLetter"/>
      <w:lvlText w:val="%2."/>
      <w:lvlJc w:val="left"/>
      <w:pPr>
        <w:ind w:left="2149" w:hanging="360"/>
      </w:pPr>
    </w:lvl>
    <w:lvl w:ilvl="2" w:tplc="FFFFFFFF" w:tentative="1">
      <w:start w:val="1"/>
      <w:numFmt w:val="lowerRoman"/>
      <w:lvlText w:val="%3."/>
      <w:lvlJc w:val="right"/>
      <w:pPr>
        <w:ind w:left="2869" w:hanging="180"/>
      </w:pPr>
    </w:lvl>
    <w:lvl w:ilvl="3" w:tplc="FFFFFFFF" w:tentative="1">
      <w:start w:val="1"/>
      <w:numFmt w:val="decimal"/>
      <w:lvlText w:val="%4."/>
      <w:lvlJc w:val="left"/>
      <w:pPr>
        <w:ind w:left="3589" w:hanging="360"/>
      </w:pPr>
    </w:lvl>
    <w:lvl w:ilvl="4" w:tplc="FFFFFFFF" w:tentative="1">
      <w:start w:val="1"/>
      <w:numFmt w:val="lowerLetter"/>
      <w:lvlText w:val="%5."/>
      <w:lvlJc w:val="left"/>
      <w:pPr>
        <w:ind w:left="4309" w:hanging="360"/>
      </w:pPr>
    </w:lvl>
    <w:lvl w:ilvl="5" w:tplc="FFFFFFFF" w:tentative="1">
      <w:start w:val="1"/>
      <w:numFmt w:val="lowerRoman"/>
      <w:lvlText w:val="%6."/>
      <w:lvlJc w:val="right"/>
      <w:pPr>
        <w:ind w:left="5029" w:hanging="180"/>
      </w:pPr>
    </w:lvl>
    <w:lvl w:ilvl="6" w:tplc="FFFFFFFF" w:tentative="1">
      <w:start w:val="1"/>
      <w:numFmt w:val="decimal"/>
      <w:lvlText w:val="%7."/>
      <w:lvlJc w:val="left"/>
      <w:pPr>
        <w:ind w:left="5749" w:hanging="360"/>
      </w:pPr>
    </w:lvl>
    <w:lvl w:ilvl="7" w:tplc="FFFFFFFF" w:tentative="1">
      <w:start w:val="1"/>
      <w:numFmt w:val="lowerLetter"/>
      <w:lvlText w:val="%8."/>
      <w:lvlJc w:val="left"/>
      <w:pPr>
        <w:ind w:left="6469" w:hanging="360"/>
      </w:pPr>
    </w:lvl>
    <w:lvl w:ilvl="8" w:tplc="FFFFFFFF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28EC1B23"/>
    <w:multiLevelType w:val="hybridMultilevel"/>
    <w:tmpl w:val="C7ACC1D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F25490E"/>
    <w:multiLevelType w:val="hybridMultilevel"/>
    <w:tmpl w:val="DAE4D784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368F3D29"/>
    <w:multiLevelType w:val="hybridMultilevel"/>
    <w:tmpl w:val="159E8F74"/>
    <w:lvl w:ilvl="0" w:tplc="641A950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3F920726"/>
    <w:multiLevelType w:val="hybridMultilevel"/>
    <w:tmpl w:val="CF1E6A5C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43123A06"/>
    <w:multiLevelType w:val="hybridMultilevel"/>
    <w:tmpl w:val="5AA85A5A"/>
    <w:lvl w:ilvl="0" w:tplc="494EBCB4">
      <w:start w:val="1"/>
      <w:numFmt w:val="bullet"/>
      <w:lvlText w:val="­"/>
      <w:lvlJc w:val="left"/>
      <w:pPr>
        <w:ind w:left="1429" w:hanging="360"/>
      </w:pPr>
      <w:rPr>
        <w:rFonts w:ascii="Courier New" w:hAnsi="Courier New" w:hint="default"/>
      </w:rPr>
    </w:lvl>
    <w:lvl w:ilvl="1" w:tplc="FFFFFFFF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48F823B4"/>
    <w:multiLevelType w:val="hybridMultilevel"/>
    <w:tmpl w:val="F1B419F2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4B8D212C"/>
    <w:multiLevelType w:val="hybridMultilevel"/>
    <w:tmpl w:val="9AB8292E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4E8474FD"/>
    <w:multiLevelType w:val="hybridMultilevel"/>
    <w:tmpl w:val="C5A0345E"/>
    <w:lvl w:ilvl="0" w:tplc="494EBCB4">
      <w:start w:val="1"/>
      <w:numFmt w:val="bullet"/>
      <w:lvlText w:val="­"/>
      <w:lvlJc w:val="left"/>
      <w:pPr>
        <w:ind w:left="1428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5" w15:restartNumberingAfterBreak="0">
    <w:nsid w:val="545465A3"/>
    <w:multiLevelType w:val="hybridMultilevel"/>
    <w:tmpl w:val="EE3CF534"/>
    <w:lvl w:ilvl="0" w:tplc="49E8DB14">
      <w:start w:val="1"/>
      <w:numFmt w:val="bullet"/>
      <w:lvlText w:val="⸻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5C81080A"/>
    <w:multiLevelType w:val="hybridMultilevel"/>
    <w:tmpl w:val="33627EB2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 w15:restartNumberingAfterBreak="0">
    <w:nsid w:val="60E45CB0"/>
    <w:multiLevelType w:val="hybridMultilevel"/>
    <w:tmpl w:val="49327E5C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628A1D0B"/>
    <w:multiLevelType w:val="hybridMultilevel"/>
    <w:tmpl w:val="B70E3DEE"/>
    <w:lvl w:ilvl="0" w:tplc="49E8DB14">
      <w:start w:val="1"/>
      <w:numFmt w:val="bullet"/>
      <w:lvlText w:val="⸻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69246533"/>
    <w:multiLevelType w:val="hybridMultilevel"/>
    <w:tmpl w:val="2A3824DE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 w15:restartNumberingAfterBreak="0">
    <w:nsid w:val="6E5D3FB8"/>
    <w:multiLevelType w:val="hybridMultilevel"/>
    <w:tmpl w:val="913896C0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 w15:restartNumberingAfterBreak="0">
    <w:nsid w:val="7F2D4389"/>
    <w:multiLevelType w:val="hybridMultilevel"/>
    <w:tmpl w:val="879E507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</w:num>
  <w:num w:numId="3">
    <w:abstractNumId w:val="4"/>
  </w:num>
  <w:num w:numId="4">
    <w:abstractNumId w:val="20"/>
  </w:num>
  <w:num w:numId="5">
    <w:abstractNumId w:val="13"/>
  </w:num>
  <w:num w:numId="6">
    <w:abstractNumId w:val="0"/>
  </w:num>
  <w:num w:numId="7">
    <w:abstractNumId w:val="19"/>
  </w:num>
  <w:num w:numId="8">
    <w:abstractNumId w:val="5"/>
  </w:num>
  <w:num w:numId="9">
    <w:abstractNumId w:val="16"/>
  </w:num>
  <w:num w:numId="10">
    <w:abstractNumId w:val="17"/>
  </w:num>
  <w:num w:numId="11">
    <w:abstractNumId w:val="8"/>
  </w:num>
  <w:num w:numId="12">
    <w:abstractNumId w:val="21"/>
  </w:num>
  <w:num w:numId="13">
    <w:abstractNumId w:val="6"/>
  </w:num>
  <w:num w:numId="14">
    <w:abstractNumId w:val="10"/>
  </w:num>
  <w:num w:numId="15">
    <w:abstractNumId w:val="12"/>
  </w:num>
  <w:num w:numId="16">
    <w:abstractNumId w:val="11"/>
  </w:num>
  <w:num w:numId="17">
    <w:abstractNumId w:val="14"/>
  </w:num>
  <w:num w:numId="18">
    <w:abstractNumId w:val="9"/>
  </w:num>
  <w:num w:numId="19">
    <w:abstractNumId w:val="7"/>
  </w:num>
  <w:num w:numId="20">
    <w:abstractNumId w:val="18"/>
  </w:num>
  <w:num w:numId="21">
    <w:abstractNumId w:val="15"/>
  </w:num>
  <w:num w:numId="22">
    <w:abstractNumId w:val="3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235FE"/>
    <w:rsid w:val="00050F61"/>
    <w:rsid w:val="000569F4"/>
    <w:rsid w:val="000806F4"/>
    <w:rsid w:val="00114633"/>
    <w:rsid w:val="00194B11"/>
    <w:rsid w:val="001A2478"/>
    <w:rsid w:val="001D2582"/>
    <w:rsid w:val="00264A6F"/>
    <w:rsid w:val="00265FE6"/>
    <w:rsid w:val="002749A7"/>
    <w:rsid w:val="002C7BD7"/>
    <w:rsid w:val="00307EC5"/>
    <w:rsid w:val="0038381B"/>
    <w:rsid w:val="003A1CE8"/>
    <w:rsid w:val="003C6C77"/>
    <w:rsid w:val="00455008"/>
    <w:rsid w:val="004575B0"/>
    <w:rsid w:val="00457D44"/>
    <w:rsid w:val="00466978"/>
    <w:rsid w:val="00534A1C"/>
    <w:rsid w:val="00544C63"/>
    <w:rsid w:val="00577D9F"/>
    <w:rsid w:val="00586CF9"/>
    <w:rsid w:val="005A62CC"/>
    <w:rsid w:val="005C572B"/>
    <w:rsid w:val="00601753"/>
    <w:rsid w:val="00645909"/>
    <w:rsid w:val="006761B5"/>
    <w:rsid w:val="00690A29"/>
    <w:rsid w:val="006A571B"/>
    <w:rsid w:val="006E2098"/>
    <w:rsid w:val="006E303C"/>
    <w:rsid w:val="0078700A"/>
    <w:rsid w:val="007F08DF"/>
    <w:rsid w:val="00896F0C"/>
    <w:rsid w:val="008E6E28"/>
    <w:rsid w:val="008E7CC0"/>
    <w:rsid w:val="009C549C"/>
    <w:rsid w:val="00A1172A"/>
    <w:rsid w:val="00A575FF"/>
    <w:rsid w:val="00A7123E"/>
    <w:rsid w:val="00AA1E15"/>
    <w:rsid w:val="00AB7E3D"/>
    <w:rsid w:val="00AE566B"/>
    <w:rsid w:val="00B1751C"/>
    <w:rsid w:val="00B20604"/>
    <w:rsid w:val="00B235FE"/>
    <w:rsid w:val="00B26927"/>
    <w:rsid w:val="00BA7A14"/>
    <w:rsid w:val="00BC29C0"/>
    <w:rsid w:val="00C30194"/>
    <w:rsid w:val="00C405F8"/>
    <w:rsid w:val="00C450A0"/>
    <w:rsid w:val="00C90A78"/>
    <w:rsid w:val="00CB347C"/>
    <w:rsid w:val="00CB561E"/>
    <w:rsid w:val="00CD5B7F"/>
    <w:rsid w:val="00D31BCB"/>
    <w:rsid w:val="00D34E10"/>
    <w:rsid w:val="00D60BE8"/>
    <w:rsid w:val="00DC525E"/>
    <w:rsid w:val="00DE4536"/>
    <w:rsid w:val="00E14BD2"/>
    <w:rsid w:val="00E57BCA"/>
    <w:rsid w:val="00E83395"/>
    <w:rsid w:val="00E83843"/>
    <w:rsid w:val="00E92F0A"/>
    <w:rsid w:val="00F84FC8"/>
    <w:rsid w:val="00F852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776302C"/>
  <w15:chartTrackingRefBased/>
  <w15:docId w15:val="{F524E0F1-51D4-4E69-80FE-C285227DA7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86CF9"/>
  </w:style>
  <w:style w:type="paragraph" w:styleId="1">
    <w:name w:val="heading 1"/>
    <w:basedOn w:val="a"/>
    <w:next w:val="a"/>
    <w:link w:val="10"/>
    <w:uiPriority w:val="9"/>
    <w:qFormat/>
    <w:rsid w:val="003A1CE8"/>
    <w:pPr>
      <w:keepNext/>
      <w:keepLines/>
      <w:spacing w:before="240" w:after="240" w:line="240" w:lineRule="auto"/>
      <w:outlineLvl w:val="0"/>
    </w:pPr>
    <w:rPr>
      <w:rFonts w:eastAsiaTheme="majorEastAsia" w:cstheme="majorBidi"/>
      <w:b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575B0"/>
    <w:pPr>
      <w:keepNext/>
      <w:keepLines/>
      <w:spacing w:before="40" w:line="240" w:lineRule="auto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Абзац списка Знак"/>
    <w:aliases w:val="Приложение 2 Знак"/>
    <w:link w:val="a4"/>
    <w:uiPriority w:val="34"/>
    <w:locked/>
    <w:rsid w:val="004575B0"/>
    <w:rPr>
      <w:rFonts w:ascii="Times New Roman" w:eastAsiaTheme="minorEastAsia" w:hAnsi="Times New Roman" w:cs="Times New Roman"/>
      <w:lang w:eastAsia="ru-RU"/>
    </w:rPr>
  </w:style>
  <w:style w:type="paragraph" w:styleId="a4">
    <w:name w:val="List Paragraph"/>
    <w:aliases w:val="Приложение 2"/>
    <w:basedOn w:val="a"/>
    <w:link w:val="a3"/>
    <w:uiPriority w:val="34"/>
    <w:qFormat/>
    <w:rsid w:val="004575B0"/>
    <w:pPr>
      <w:ind w:left="720"/>
      <w:contextualSpacing/>
    </w:pPr>
    <w:rPr>
      <w:rFonts w:eastAsiaTheme="minorEastAsia"/>
    </w:rPr>
  </w:style>
  <w:style w:type="character" w:customStyle="1" w:styleId="10">
    <w:name w:val="Заголовок 1 Знак"/>
    <w:basedOn w:val="a0"/>
    <w:link w:val="1"/>
    <w:uiPriority w:val="9"/>
    <w:rsid w:val="003A1CE8"/>
    <w:rPr>
      <w:rFonts w:eastAsiaTheme="majorEastAsia" w:cstheme="majorBidi"/>
      <w:b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4575B0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4575B0"/>
    <w:pPr>
      <w:tabs>
        <w:tab w:val="center" w:pos="4677"/>
        <w:tab w:val="right" w:pos="9355"/>
      </w:tabs>
      <w:spacing w:line="240" w:lineRule="auto"/>
    </w:pPr>
    <w:rPr>
      <w:sz w:val="24"/>
      <w:szCs w:val="24"/>
    </w:rPr>
  </w:style>
  <w:style w:type="character" w:customStyle="1" w:styleId="a6">
    <w:name w:val="Нижний колонтитул Знак"/>
    <w:basedOn w:val="a0"/>
    <w:link w:val="a5"/>
    <w:uiPriority w:val="99"/>
    <w:rsid w:val="004575B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Normal (Web)"/>
    <w:basedOn w:val="a"/>
    <w:uiPriority w:val="99"/>
    <w:semiHidden/>
    <w:unhideWhenUsed/>
    <w:rsid w:val="004575B0"/>
    <w:pPr>
      <w:spacing w:before="100" w:beforeAutospacing="1" w:after="100" w:afterAutospacing="1" w:line="240" w:lineRule="auto"/>
    </w:pPr>
    <w:rPr>
      <w:sz w:val="24"/>
      <w:szCs w:val="24"/>
    </w:rPr>
  </w:style>
  <w:style w:type="table" w:styleId="a8">
    <w:name w:val="Table Grid"/>
    <w:basedOn w:val="a1"/>
    <w:uiPriority w:val="39"/>
    <w:rsid w:val="004575B0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Strong"/>
    <w:basedOn w:val="a0"/>
    <w:uiPriority w:val="22"/>
    <w:qFormat/>
    <w:rsid w:val="004575B0"/>
    <w:rPr>
      <w:b/>
      <w:bCs/>
    </w:rPr>
  </w:style>
  <w:style w:type="paragraph" w:styleId="aa">
    <w:name w:val="TOC Heading"/>
    <w:basedOn w:val="1"/>
    <w:next w:val="a"/>
    <w:uiPriority w:val="39"/>
    <w:unhideWhenUsed/>
    <w:qFormat/>
    <w:rsid w:val="004575B0"/>
    <w:pPr>
      <w:spacing w:line="259" w:lineRule="auto"/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265FE6"/>
    <w:pPr>
      <w:tabs>
        <w:tab w:val="left" w:pos="1134"/>
        <w:tab w:val="right" w:leader="dot" w:pos="9345"/>
      </w:tabs>
      <w:spacing w:after="100"/>
      <w:ind w:firstLine="0"/>
    </w:pPr>
    <w:rPr>
      <w:sz w:val="24"/>
      <w:szCs w:val="24"/>
    </w:rPr>
  </w:style>
  <w:style w:type="character" w:styleId="ab">
    <w:name w:val="Hyperlink"/>
    <w:basedOn w:val="a0"/>
    <w:uiPriority w:val="99"/>
    <w:unhideWhenUsed/>
    <w:rsid w:val="004575B0"/>
    <w:rPr>
      <w:color w:val="0563C1" w:themeColor="hyperlink"/>
      <w:u w:val="single"/>
    </w:rPr>
  </w:style>
  <w:style w:type="paragraph" w:styleId="ac">
    <w:name w:val="header"/>
    <w:basedOn w:val="a"/>
    <w:link w:val="ad"/>
    <w:uiPriority w:val="99"/>
    <w:unhideWhenUsed/>
    <w:rsid w:val="004575B0"/>
    <w:pPr>
      <w:tabs>
        <w:tab w:val="center" w:pos="4677"/>
        <w:tab w:val="right" w:pos="9355"/>
      </w:tabs>
      <w:spacing w:line="240" w:lineRule="auto"/>
    </w:pPr>
    <w:rPr>
      <w:sz w:val="24"/>
      <w:szCs w:val="24"/>
    </w:rPr>
  </w:style>
  <w:style w:type="character" w:customStyle="1" w:styleId="ad">
    <w:name w:val="Верхний колонтитул Знак"/>
    <w:basedOn w:val="a0"/>
    <w:link w:val="ac"/>
    <w:uiPriority w:val="99"/>
    <w:rsid w:val="004575B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e">
    <w:name w:val="Title"/>
    <w:aliases w:val="ДИПЛОМ"/>
    <w:basedOn w:val="a"/>
    <w:next w:val="a"/>
    <w:link w:val="af"/>
    <w:qFormat/>
    <w:rsid w:val="00BA7A14"/>
    <w:pPr>
      <w:spacing w:after="240"/>
    </w:pPr>
    <w:rPr>
      <w:rFonts w:eastAsiaTheme="majorEastAsia" w:cstheme="majorBidi"/>
      <w:b/>
      <w:spacing w:val="-10"/>
      <w:kern w:val="28"/>
      <w:szCs w:val="56"/>
    </w:rPr>
  </w:style>
  <w:style w:type="character" w:customStyle="1" w:styleId="af">
    <w:name w:val="Заголовок Знак"/>
    <w:aliases w:val="ДИПЛОМ Знак"/>
    <w:basedOn w:val="a0"/>
    <w:link w:val="ae"/>
    <w:rsid w:val="00BA7A14"/>
    <w:rPr>
      <w:rFonts w:ascii="Times New Roman" w:eastAsiaTheme="majorEastAsia" w:hAnsi="Times New Roman" w:cstheme="majorBidi"/>
      <w:b/>
      <w:spacing w:val="-10"/>
      <w:kern w:val="28"/>
      <w:sz w:val="28"/>
      <w:szCs w:val="56"/>
      <w:lang w:eastAsia="ru-RU"/>
    </w:rPr>
  </w:style>
  <w:style w:type="paragraph" w:styleId="af0">
    <w:name w:val="No Spacing"/>
    <w:uiPriority w:val="1"/>
    <w:qFormat/>
    <w:rsid w:val="00AB7E3D"/>
    <w:pPr>
      <w:spacing w:line="240" w:lineRule="auto"/>
    </w:pPr>
    <w:rPr>
      <w:rFonts w:ascii="Calibri" w:eastAsia="Times New Roman" w:hAnsi="Calibri"/>
      <w:lang w:eastAsia="ru-RU"/>
    </w:rPr>
  </w:style>
  <w:style w:type="table" w:customStyle="1" w:styleId="12">
    <w:name w:val="Сетка таблицы1"/>
    <w:basedOn w:val="a1"/>
    <w:next w:val="a8"/>
    <w:uiPriority w:val="39"/>
    <w:rsid w:val="00645909"/>
    <w:pPr>
      <w:spacing w:line="240" w:lineRule="auto"/>
      <w:ind w:firstLine="0"/>
      <w:jc w:val="left"/>
    </w:pPr>
    <w:rPr>
      <w:rFonts w:asciiTheme="minorHAnsi" w:hAnsiTheme="min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1">
    <w:name w:val="annotation reference"/>
    <w:basedOn w:val="a0"/>
    <w:uiPriority w:val="99"/>
    <w:semiHidden/>
    <w:unhideWhenUsed/>
    <w:rsid w:val="00DE4536"/>
    <w:rPr>
      <w:sz w:val="16"/>
      <w:szCs w:val="16"/>
    </w:rPr>
  </w:style>
  <w:style w:type="paragraph" w:styleId="af2">
    <w:name w:val="annotation text"/>
    <w:basedOn w:val="a"/>
    <w:link w:val="af3"/>
    <w:uiPriority w:val="99"/>
    <w:semiHidden/>
    <w:unhideWhenUsed/>
    <w:rsid w:val="00DE4536"/>
    <w:pPr>
      <w:spacing w:line="240" w:lineRule="auto"/>
    </w:pPr>
    <w:rPr>
      <w:sz w:val="20"/>
      <w:szCs w:val="20"/>
    </w:rPr>
  </w:style>
  <w:style w:type="character" w:customStyle="1" w:styleId="af3">
    <w:name w:val="Текст примечания Знак"/>
    <w:basedOn w:val="a0"/>
    <w:link w:val="af2"/>
    <w:uiPriority w:val="99"/>
    <w:semiHidden/>
    <w:rsid w:val="00DE4536"/>
    <w:rPr>
      <w:sz w:val="20"/>
      <w:szCs w:val="20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DE4536"/>
    <w:rPr>
      <w:b/>
      <w:bCs/>
    </w:rPr>
  </w:style>
  <w:style w:type="character" w:customStyle="1" w:styleId="af5">
    <w:name w:val="Тема примечания Знак"/>
    <w:basedOn w:val="af3"/>
    <w:link w:val="af4"/>
    <w:uiPriority w:val="99"/>
    <w:semiHidden/>
    <w:rsid w:val="00DE4536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94799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117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989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58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705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5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366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3.vsdx"/><Relationship Id="rId26" Type="http://schemas.openxmlformats.org/officeDocument/2006/relationships/image" Target="media/image14.png"/><Relationship Id="rId3" Type="http://schemas.openxmlformats.org/officeDocument/2006/relationships/settings" Target="settings.xml"/><Relationship Id="rId21" Type="http://schemas.openxmlformats.org/officeDocument/2006/relationships/image" Target="media/image9.png"/><Relationship Id="rId34" Type="http://schemas.openxmlformats.org/officeDocument/2006/relationships/hyperlink" Target="https://anylogic.help/ru/advanced/actionchart/action-chart-tutorial.html" TargetMode="External"/><Relationship Id="rId7" Type="http://schemas.openxmlformats.org/officeDocument/2006/relationships/footer" Target="footer1.xml"/><Relationship Id="rId12" Type="http://schemas.openxmlformats.org/officeDocument/2006/relationships/image" Target="media/image4.png"/><Relationship Id="rId17" Type="http://schemas.openxmlformats.org/officeDocument/2006/relationships/image" Target="media/image7.emf"/><Relationship Id="rId25" Type="http://schemas.openxmlformats.org/officeDocument/2006/relationships/image" Target="media/image13.png"/><Relationship Id="rId33" Type="http://schemas.openxmlformats.org/officeDocument/2006/relationships/hyperlink" Target="https://intuit.ru/studies/courses/32/32/lecture/1014" TargetMode="Externa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Visio_Drawing4.vsdx"/><Relationship Id="rId29" Type="http://schemas.openxmlformats.org/officeDocument/2006/relationships/image" Target="media/image17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8.emf"/><Relationship Id="rId31" Type="http://schemas.openxmlformats.org/officeDocument/2006/relationships/image" Target="media/image19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package" Target="embeddings/Microsoft_Visio_Drawing1.vsdx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fontTable" Target="fontTable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52</Pages>
  <Words>8417</Words>
  <Characters>47983</Characters>
  <Application>Microsoft Office Word</Application>
  <DocSecurity>0</DocSecurity>
  <Lines>399</Lines>
  <Paragraphs>1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Manager/>
  <Company/>
  <LinksUpToDate>false</LinksUpToDate>
  <CharactersWithSpaces>56288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рков Данил Петрович</dc:creator>
  <cp:keywords/>
  <dc:description/>
  <cp:lastModifiedBy>Марков Данил Петрович</cp:lastModifiedBy>
  <cp:revision>2</cp:revision>
  <dcterms:created xsi:type="dcterms:W3CDTF">2024-05-12T19:19:00Z</dcterms:created>
  <dcterms:modified xsi:type="dcterms:W3CDTF">2024-05-12T19:19:00Z</dcterms:modified>
  <cp:category/>
</cp:coreProperties>
</file>